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3F67" w:rsidRDefault="00EE3F67" w:rsidP="00EE3F67">
      <w:pPr>
        <w:pStyle w:val="a3"/>
        <w:spacing w:before="0" w:beforeAutospacing="0" w:after="0" w:afterAutospacing="0"/>
        <w:ind w:firstLineChars="709" w:firstLine="1985"/>
        <w:rPr>
          <w:color w:val="000000" w:themeColor="text1"/>
          <w:sz w:val="28"/>
          <w:szCs w:val="27"/>
        </w:rPr>
      </w:pPr>
      <w:r w:rsidRPr="00F77CCB">
        <w:rPr>
          <w:color w:val="000000" w:themeColor="text1"/>
          <w:sz w:val="28"/>
          <w:szCs w:val="27"/>
        </w:rPr>
        <w:t>Министерство образования Республики Беларусь</w:t>
      </w:r>
    </w:p>
    <w:p w:rsidR="00EE3F67" w:rsidRDefault="00EE3F67" w:rsidP="00EE3F67">
      <w:pPr>
        <w:pStyle w:val="a3"/>
        <w:spacing w:before="0" w:beforeAutospacing="0" w:after="0" w:afterAutospacing="0"/>
        <w:rPr>
          <w:color w:val="000000" w:themeColor="text1"/>
          <w:sz w:val="28"/>
          <w:szCs w:val="27"/>
        </w:rPr>
      </w:pPr>
    </w:p>
    <w:p w:rsidR="00EE3F67" w:rsidRPr="00F77CCB" w:rsidRDefault="00EE3F67" w:rsidP="00EE3F67">
      <w:pPr>
        <w:pStyle w:val="a3"/>
        <w:spacing w:before="0" w:beforeAutospacing="0" w:after="0" w:afterAutospacing="0"/>
        <w:jc w:val="center"/>
        <w:rPr>
          <w:color w:val="000000" w:themeColor="text1"/>
          <w:sz w:val="28"/>
          <w:szCs w:val="27"/>
        </w:rPr>
      </w:pPr>
      <w:r w:rsidRPr="00F77CCB">
        <w:rPr>
          <w:color w:val="000000" w:themeColor="text1"/>
          <w:sz w:val="28"/>
          <w:szCs w:val="27"/>
        </w:rPr>
        <w:t>Учреждение образования «Белорусский государственный университет информатики и радиоэлектроники»</w:t>
      </w:r>
    </w:p>
    <w:p w:rsidR="00EE3F67" w:rsidRPr="00F77CCB" w:rsidRDefault="00EE3F67" w:rsidP="00EE3F67">
      <w:pPr>
        <w:spacing w:after="0" w:line="240" w:lineRule="auto"/>
        <w:ind w:firstLineChars="709" w:firstLine="1985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EE3F67" w:rsidP="00EE3F67">
      <w:pPr>
        <w:spacing w:after="0" w:line="240" w:lineRule="auto"/>
        <w:ind w:firstLineChars="709" w:firstLine="1985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EE3F67" w:rsidP="00EE3F67">
      <w:pPr>
        <w:spacing w:after="0" w:line="240" w:lineRule="auto"/>
        <w:ind w:firstLineChars="709" w:firstLine="1985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Факультет компьютерных систем и сетей</w:t>
      </w:r>
    </w:p>
    <w:p w:rsidR="00EE3F67" w:rsidRDefault="00EE3F67" w:rsidP="00EE3F6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EE3F67" w:rsidP="00EE3F6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Кафедра программного обеспечения информационных технологий</w:t>
      </w:r>
    </w:p>
    <w:p w:rsidR="00EE3F67" w:rsidRDefault="00EE3F67" w:rsidP="00EE3F6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EE3F67" w:rsidP="00EE3F6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Дисциплина: Компьютерные системы и сети (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КСиС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)</w:t>
      </w:r>
    </w:p>
    <w:p w:rsidR="00EE3F67" w:rsidRDefault="00EE3F67" w:rsidP="00EE3F6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ПОЯСНИТЕЛЬНАЯ ЗАПИСКА</w:t>
      </w:r>
    </w:p>
    <w:p w:rsidR="00EE3F67" w:rsidRDefault="00EE3F67" w:rsidP="00EE3F6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к курсовой работе</w:t>
      </w:r>
    </w:p>
    <w:p w:rsidR="00EE3F67" w:rsidRDefault="00EE3F67" w:rsidP="00EE3F6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на тему</w:t>
      </w:r>
    </w:p>
    <w:p w:rsidR="00EE3F67" w:rsidRDefault="00EE3F67" w:rsidP="00EE3F6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  <w:szCs w:val="32"/>
          <w:lang w:val="en-US"/>
        </w:rPr>
        <w:t>TCP</w:t>
      </w:r>
      <w:r w:rsidRPr="00D43AB8">
        <w:rPr>
          <w:rFonts w:ascii="Times New Roman" w:hAnsi="Times New Roman" w:cs="Times New Roman"/>
          <w:color w:val="000000" w:themeColor="text1"/>
          <w:sz w:val="28"/>
          <w:szCs w:val="32"/>
        </w:rPr>
        <w:t>-</w:t>
      </w:r>
      <w:r w:rsidR="00A2744C">
        <w:rPr>
          <w:rFonts w:ascii="Times New Roman" w:hAnsi="Times New Roman" w:cs="Times New Roman"/>
          <w:color w:val="000000" w:themeColor="text1"/>
          <w:sz w:val="28"/>
          <w:szCs w:val="32"/>
        </w:rPr>
        <w:t xml:space="preserve">ЧАТ </w:t>
      </w:r>
    </w:p>
    <w:p w:rsidR="00EE3F67" w:rsidRDefault="00EE3F67" w:rsidP="00EE3F6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EE3F67" w:rsidRDefault="00EE3F67" w:rsidP="00EE3F6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0B64C5" w:rsidP="00EE3F6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  <w:szCs w:val="32"/>
        </w:rPr>
        <w:t>БГУИР КР 1-40 01 01 24</w:t>
      </w:r>
      <w:r w:rsidR="00EE3F67"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 xml:space="preserve"> ПЗ</w:t>
      </w:r>
    </w:p>
    <w:p w:rsidR="00EE3F67" w:rsidRPr="00F77CCB" w:rsidRDefault="00EE3F67" w:rsidP="00EE3F67">
      <w:pPr>
        <w:spacing w:after="0" w:line="240" w:lineRule="auto"/>
        <w:ind w:firstLineChars="709" w:firstLine="1985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EE3F67" w:rsidP="00EE3F67">
      <w:pPr>
        <w:spacing w:after="0" w:line="240" w:lineRule="auto"/>
        <w:ind w:firstLineChars="709" w:firstLine="1985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EE3F67" w:rsidP="00EE3F67">
      <w:pPr>
        <w:spacing w:after="0" w:line="240" w:lineRule="auto"/>
        <w:ind w:firstLineChars="709" w:firstLine="1985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EE3F67" w:rsidP="00EE3F67">
      <w:pPr>
        <w:spacing w:after="0" w:line="240" w:lineRule="auto"/>
        <w:ind w:firstLineChars="709" w:firstLine="1985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EE3F67" w:rsidP="00EE3F67">
      <w:pPr>
        <w:spacing w:after="0" w:line="240" w:lineRule="auto"/>
        <w:ind w:firstLineChars="709" w:firstLine="1985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EE3F67" w:rsidP="00EE3F67">
      <w:pPr>
        <w:spacing w:after="0" w:line="240" w:lineRule="auto"/>
        <w:ind w:left="4248"/>
        <w:jc w:val="right"/>
        <w:rPr>
          <w:rFonts w:ascii="Times New Roman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  <w:szCs w:val="32"/>
        </w:rPr>
        <w:t>Студент: гр. 751002 Батышев А. Д.</w:t>
      </w:r>
    </w:p>
    <w:p w:rsidR="00EE3F67" w:rsidRPr="00F77CCB" w:rsidRDefault="00EE3F67" w:rsidP="00EE3F67">
      <w:pPr>
        <w:spacing w:after="0" w:line="240" w:lineRule="auto"/>
        <w:ind w:firstLineChars="709" w:firstLine="1985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EE3F67" w:rsidP="00EE3F67">
      <w:pPr>
        <w:spacing w:after="0" w:line="240" w:lineRule="auto"/>
        <w:ind w:left="4248"/>
        <w:jc w:val="right"/>
        <w:rPr>
          <w:rFonts w:ascii="Times New Roman" w:hAnsi="Times New Roman" w:cs="Times New Roman"/>
          <w:color w:val="000000" w:themeColor="text1"/>
          <w:sz w:val="28"/>
          <w:szCs w:val="32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Руководитель:</w:t>
      </w:r>
      <w:r>
        <w:rPr>
          <w:rFonts w:ascii="Times New Roman" w:hAnsi="Times New Roman" w:cs="Times New Roman"/>
          <w:color w:val="000000" w:themeColor="text1"/>
          <w:sz w:val="28"/>
          <w:szCs w:val="32"/>
        </w:rPr>
        <w:t xml:space="preserve">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Шимко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 xml:space="preserve"> И.В.</w:t>
      </w:r>
    </w:p>
    <w:p w:rsidR="00EE3F67" w:rsidRPr="00F77CCB" w:rsidRDefault="00EE3F67" w:rsidP="00EE3F67">
      <w:pPr>
        <w:spacing w:after="0" w:line="240" w:lineRule="auto"/>
        <w:ind w:firstLineChars="709" w:firstLine="1985"/>
        <w:jc w:val="center"/>
        <w:rPr>
          <w:rFonts w:ascii="Times New Roman" w:hAnsi="Times New Roman" w:cs="Times New Roman"/>
          <w:color w:val="000000" w:themeColor="text1"/>
          <w:sz w:val="28"/>
          <w:szCs w:val="32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ab/>
      </w:r>
      <w:r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ab/>
      </w:r>
    </w:p>
    <w:p w:rsidR="00EE3F67" w:rsidRPr="00F77CCB" w:rsidRDefault="00EE3F67" w:rsidP="00EE3F67">
      <w:pPr>
        <w:spacing w:after="0" w:line="240" w:lineRule="auto"/>
        <w:ind w:firstLineChars="709" w:firstLine="1985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Pr="00F77CCB" w:rsidRDefault="00EE3F67" w:rsidP="00EE3F67">
      <w:pPr>
        <w:spacing w:after="0" w:line="240" w:lineRule="auto"/>
        <w:ind w:firstLineChars="709" w:firstLine="1985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ind w:firstLineChars="709" w:firstLine="1985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ind w:firstLineChars="709" w:firstLine="1985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ind w:firstLineChars="709" w:firstLine="1985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0311E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0311E8" w:rsidRDefault="000311E8" w:rsidP="000311E8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ind w:firstLineChars="709" w:firstLine="1985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ind w:firstLineChars="709" w:firstLine="1985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ind w:firstLineChars="709" w:firstLine="1985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EE3F67" w:rsidRDefault="00EE3F67" w:rsidP="00EE3F67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</w:p>
    <w:p w:rsidR="000311E8" w:rsidRDefault="000311E8" w:rsidP="000311E8">
      <w:pPr>
        <w:tabs>
          <w:tab w:val="center" w:pos="4677"/>
          <w:tab w:val="right" w:pos="935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  <w:szCs w:val="32"/>
        </w:rPr>
        <w:tab/>
      </w:r>
      <w:r w:rsidR="00EE3F67"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Минск 2019</w:t>
      </w:r>
    </w:p>
    <w:p w:rsidR="00EE3F67" w:rsidRPr="00803C4D" w:rsidRDefault="000311E8" w:rsidP="000311E8">
      <w:pPr>
        <w:tabs>
          <w:tab w:val="center" w:pos="4677"/>
          <w:tab w:val="right" w:pos="9355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  <w:szCs w:val="32"/>
        </w:rPr>
        <w:tab/>
      </w:r>
    </w:p>
    <w:p w:rsidR="00093F6C" w:rsidRPr="009F7C50" w:rsidRDefault="00EE3F67" w:rsidP="009F7C50">
      <w:pPr>
        <w:spacing w:after="0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 w:rsidRPr="00F77CCB">
        <w:rPr>
          <w:rFonts w:ascii="Times New Roman" w:hAnsi="Times New Roman" w:cs="Times New Roman"/>
          <w:b/>
          <w:color w:val="000000" w:themeColor="text1"/>
          <w:sz w:val="32"/>
          <w:szCs w:val="32"/>
        </w:rPr>
        <w:lastRenderedPageBreak/>
        <w:t>СОДЕРЖАНИЕ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565917576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Cs/>
          <w:sz w:val="28"/>
          <w:szCs w:val="28"/>
        </w:rPr>
      </w:sdtEndPr>
      <w:sdtContent>
        <w:p w:rsidR="00666A99" w:rsidRDefault="00666A99">
          <w:pPr>
            <w:pStyle w:val="ac"/>
          </w:pPr>
        </w:p>
        <w:p w:rsidR="00D15797" w:rsidRPr="00D15797" w:rsidRDefault="00666A9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666A99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666A99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666A99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0469251" w:history="1">
            <w:r w:rsidR="00AF1A1D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51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52" w:history="1"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D15797" w:rsidRPr="00D1579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F1A1D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Анализ прототипов, литературных источников</w:t>
            </w:r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AF1A1D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и формирование требований к проектируемому программному средству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52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53" w:history="1"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1 Анализ прототипов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53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54" w:history="1"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 Анализ литературных источников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54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55" w:history="1"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3 Формирование требований к проектируемому программному средству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55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56" w:history="1"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4 Требования к надежности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56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57" w:history="1">
            <w:r w:rsidR="00D15797" w:rsidRPr="00D15797">
              <w:rPr>
                <w:rStyle w:val="a4"/>
                <w:rFonts w:ascii="Times New Roman" w:hAnsi="Times New Roman" w:cs="Times New Roman"/>
                <w:bCs/>
                <w:noProof/>
                <w:kern w:val="36"/>
                <w:sz w:val="28"/>
                <w:szCs w:val="28"/>
                <w:lang w:eastAsia="ru-RU"/>
              </w:rPr>
              <w:t>1.5 Отказы из-за некорректных действий оператора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57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58" w:history="1"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 А</w:t>
            </w:r>
            <w:r w:rsidR="00AF1A1D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нализ требований к пс и разработка функциональных требований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58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59" w:history="1"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 Описание функциональности ПС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59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60" w:history="1"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2 Архитектурное решение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60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61" w:history="1">
            <w:r w:rsidR="00AF1A1D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 Создание программного средства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61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62" w:history="1"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 Разработка алгоритмов ПС и программирование отдельных модулей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62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63" w:history="1"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2 Описание классов и методов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63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64" w:history="1">
            <w:r w:rsidR="00AF1A1D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4 Тестирование и обеспечение качества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64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 w:rsidP="002E22B7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65" w:history="1"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4.1 Тестирование и анализ полученных данных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65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68" w:history="1">
            <w:r w:rsidR="00AF1A1D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5 Руководство по установке и использованию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68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69" w:history="1">
            <w:r w:rsidR="00AF1A1D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69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Pr="00D15797" w:rsidRDefault="00BA074A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0469270" w:history="1">
            <w:r w:rsidR="00AF1A1D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ых</w:t>
            </w:r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 </w:t>
            </w:r>
            <w:r w:rsidR="00AF1A1D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источников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70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15797" w:rsidRDefault="00BA074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469271" w:history="1">
            <w:r w:rsidR="00AF1A1D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D15797" w:rsidRPr="00D1579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 А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69271 \h </w:instrTex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E22B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15797" w:rsidRPr="00D1579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E3F67" w:rsidRPr="009F7C50" w:rsidRDefault="00666A99">
          <w:pPr>
            <w:rPr>
              <w:rFonts w:ascii="Times New Roman" w:hAnsi="Times New Roman" w:cs="Times New Roman"/>
              <w:sz w:val="28"/>
              <w:szCs w:val="28"/>
            </w:rPr>
          </w:pPr>
          <w:r w:rsidRPr="00666A99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D15797" w:rsidRDefault="00D15797" w:rsidP="00666A99">
      <w:pPr>
        <w:pStyle w:val="1"/>
        <w:jc w:val="center"/>
        <w:rPr>
          <w:color w:val="000000" w:themeColor="text1"/>
          <w:sz w:val="32"/>
          <w:szCs w:val="32"/>
        </w:rPr>
      </w:pPr>
      <w:bookmarkStart w:id="0" w:name="_Toc10469251"/>
    </w:p>
    <w:p w:rsidR="00D15797" w:rsidRDefault="00D15797" w:rsidP="00666A99">
      <w:pPr>
        <w:pStyle w:val="1"/>
        <w:jc w:val="center"/>
        <w:rPr>
          <w:color w:val="000000" w:themeColor="text1"/>
          <w:sz w:val="32"/>
          <w:szCs w:val="32"/>
        </w:rPr>
      </w:pPr>
    </w:p>
    <w:p w:rsidR="002E22B7" w:rsidRDefault="002E22B7" w:rsidP="00417B04">
      <w:pPr>
        <w:pStyle w:val="1"/>
        <w:rPr>
          <w:color w:val="000000" w:themeColor="text1"/>
          <w:sz w:val="32"/>
          <w:szCs w:val="32"/>
        </w:rPr>
      </w:pPr>
    </w:p>
    <w:p w:rsidR="00417B04" w:rsidRDefault="00417B04" w:rsidP="00417B04">
      <w:pPr>
        <w:pStyle w:val="1"/>
        <w:rPr>
          <w:color w:val="000000" w:themeColor="text1"/>
          <w:sz w:val="32"/>
          <w:szCs w:val="32"/>
        </w:rPr>
      </w:pPr>
    </w:p>
    <w:p w:rsidR="00AF1A1D" w:rsidRDefault="00AF1A1D" w:rsidP="00417B04">
      <w:pPr>
        <w:pStyle w:val="1"/>
        <w:rPr>
          <w:color w:val="000000" w:themeColor="text1"/>
          <w:sz w:val="32"/>
          <w:szCs w:val="32"/>
        </w:rPr>
      </w:pPr>
    </w:p>
    <w:p w:rsidR="00EE3F67" w:rsidRPr="00D15797" w:rsidRDefault="00EE3F67" w:rsidP="00D15797">
      <w:pPr>
        <w:pStyle w:val="1"/>
        <w:jc w:val="center"/>
        <w:rPr>
          <w:color w:val="000000" w:themeColor="text1"/>
          <w:sz w:val="32"/>
          <w:szCs w:val="32"/>
        </w:rPr>
      </w:pPr>
      <w:r w:rsidRPr="00666A99">
        <w:rPr>
          <w:color w:val="000000" w:themeColor="text1"/>
          <w:sz w:val="32"/>
          <w:szCs w:val="32"/>
        </w:rPr>
        <w:lastRenderedPageBreak/>
        <w:t>ВВЕДЕНИЕ</w:t>
      </w:r>
      <w:bookmarkEnd w:id="0"/>
    </w:p>
    <w:p w:rsidR="00EE3F67" w:rsidRDefault="000645A9" w:rsidP="00627F10">
      <w:pPr>
        <w:spacing w:after="0"/>
        <w:ind w:firstLine="708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Чат</w:t>
      </w:r>
      <w:r w:rsid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="00524796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–</w:t>
      </w:r>
      <w:r w:rsidR="00EE3F67" w:rsidRP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средство обмена сообщениями по компьютерной сети в режиме реального времени, а также </w:t>
      </w:r>
      <w:hyperlink r:id="rId8" w:tooltip="Программное обеспечение" w:history="1">
        <w:r w:rsidR="00EE3F67" w:rsidRPr="00EE3F67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программное обеспечение</w:t>
        </w:r>
      </w:hyperlink>
      <w:r w:rsidR="00EE3F67" w:rsidRP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, позволяющее организовывать такое общение. Характерной особенностью является коммуникация именно в реальном времени или близкая к этому, что отличает чат от </w:t>
      </w:r>
      <w:hyperlink r:id="rId9" w:tooltip="Веб-форум" w:history="1">
        <w:r w:rsidR="00EE3F67" w:rsidRPr="00EE3F67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форумов</w:t>
        </w:r>
      </w:hyperlink>
      <w:r w:rsidR="00EE3F67" w:rsidRP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и других «медленных» средств. То есть, если на форуме можно написать вопрос и ждать, пока кто-нибудь посчитает нужным на него ответить (в то же время можно получить и несколько супов от разных пользователей), то в чате общение происходит только с теми, кто присутствует в нём в настоящий момент, а результаты обмена сообщениями могут и не сохраняться. В последнее время чаты значительно расширили свою функциональность за счёт красивого радующего глаз дизайна, а также большого числа улучшений. Например, появились возможности помещать одного или нескольких пользователей в </w:t>
      </w:r>
      <w:r w:rsidR="00417B04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черный список</w:t>
      </w:r>
      <w:r w:rsidR="00EE3F67" w:rsidRP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, сообщения которых после этого перестают быть видимыми тому, кто поместил их в </w:t>
      </w:r>
      <w:r w:rsidR="00417B04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черный список</w:t>
      </w:r>
      <w:r w:rsidR="00EE3F67" w:rsidRP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, при том для данной операции необязательно быть модератором или администратором чата. Такое бывает необходимо, </w:t>
      </w:r>
      <w:r w:rsidR="00417B04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когда пользователь не нарушает п</w:t>
      </w:r>
      <w:r w:rsidR="00EE3F67" w:rsidRP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равила чата, но в то же время неприятен, либо поль</w:t>
      </w:r>
      <w:r w:rsidR="00417B04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зователь по какой-то причине не наказывается а</w:t>
      </w:r>
      <w:r w:rsidR="00EE3F67" w:rsidRP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дминистрацией чата за своё поведение. Также есть</w:t>
      </w:r>
      <w:r w:rsidR="00417B04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частные</w:t>
      </w:r>
      <w:r w:rsidR="00EE3F67" w:rsidRP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комнаты, где можно вести беседу с другим пользователем, при этом </w:t>
      </w:r>
      <w:r w:rsidR="00417B04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администрация</w:t>
      </w:r>
      <w:r w:rsidR="00EE3F67" w:rsidRP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не видит и не </w:t>
      </w:r>
      <w:r w:rsidR="00417B04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контролирует их общение. В некоторых</w:t>
      </w:r>
      <w:r w:rsidR="00EE3F67" w:rsidRP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чатах стало появляться нескольк</w:t>
      </w:r>
      <w:r w:rsid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о комнат для общения с разными п</w:t>
      </w:r>
      <w:r w:rsidR="00EE3F67" w:rsidRPr="00EE3F6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равилами.</w:t>
      </w:r>
    </w:p>
    <w:p w:rsidR="00EE3F67" w:rsidRDefault="000D614B" w:rsidP="00627F10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  <w:szCs w:val="32"/>
        </w:rPr>
        <w:t>При реализации программного средства д</w:t>
      </w:r>
      <w:r w:rsidR="00C4550C"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олжны быть достигнуты следую</w:t>
      </w:r>
      <w:r w:rsidR="00C4550C">
        <w:rPr>
          <w:rFonts w:ascii="Times New Roman" w:hAnsi="Times New Roman" w:cs="Times New Roman"/>
          <w:color w:val="000000" w:themeColor="text1"/>
          <w:sz w:val="28"/>
          <w:szCs w:val="32"/>
        </w:rPr>
        <w:t xml:space="preserve">щие характеристики качества ПО: </w:t>
      </w:r>
      <w:r w:rsidR="00C4550C"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 xml:space="preserve">корректность – отсутствие/наличие дефектов в спецификации, проекте и реализации системы, практичность – легкость изучения и использования системы, надежность – способность системы выполнять необходимые функции в предопределенных условиях, </w:t>
      </w:r>
      <w:proofErr w:type="spellStart"/>
      <w:r w:rsidR="00C4550C"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адаптируемость</w:t>
      </w:r>
      <w:proofErr w:type="spellEnd"/>
      <w:r w:rsidR="00C4550C"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 xml:space="preserve"> –</w:t>
      </w:r>
      <w:r w:rsidR="00C4550C">
        <w:rPr>
          <w:rFonts w:ascii="Times New Roman" w:hAnsi="Times New Roman" w:cs="Times New Roman"/>
          <w:color w:val="000000" w:themeColor="text1"/>
          <w:sz w:val="28"/>
          <w:szCs w:val="32"/>
        </w:rPr>
        <w:t xml:space="preserve"> возможность </w:t>
      </w:r>
      <w:r w:rsidR="00C4550C" w:rsidRPr="00F77CCB">
        <w:rPr>
          <w:rFonts w:ascii="Times New Roman" w:hAnsi="Times New Roman" w:cs="Times New Roman"/>
          <w:color w:val="000000" w:themeColor="text1"/>
          <w:sz w:val="28"/>
          <w:szCs w:val="32"/>
        </w:rPr>
        <w:t>использования системы без ее изменения в тех областях, на которые она не была ориентирована, устойчивость – способность системы продолжать работу при вводе недопустимых данных.</w:t>
      </w:r>
    </w:p>
    <w:p w:rsidR="000D614B" w:rsidRDefault="000D614B" w:rsidP="00627F1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D614B">
        <w:rPr>
          <w:rFonts w:ascii="Times New Roman" w:hAnsi="Times New Roman" w:cs="Times New Roman"/>
          <w:sz w:val="28"/>
          <w:szCs w:val="28"/>
        </w:rPr>
        <w:t>Требуется реализовать программное средств</w:t>
      </w:r>
      <w:r w:rsidR="00524796">
        <w:rPr>
          <w:rFonts w:ascii="Times New Roman" w:hAnsi="Times New Roman" w:cs="Times New Roman"/>
          <w:sz w:val="28"/>
          <w:szCs w:val="28"/>
        </w:rPr>
        <w:t>о</w:t>
      </w:r>
      <w:r w:rsidRPr="000D614B">
        <w:rPr>
          <w:rFonts w:ascii="Times New Roman" w:hAnsi="Times New Roman" w:cs="Times New Roman"/>
          <w:sz w:val="28"/>
          <w:szCs w:val="28"/>
        </w:rPr>
        <w:t>, которое позволит вести обмен текстовыми сообщениями в реальном времени между клиентами. Сервер в данном случае представляет собой программное средство, транслирующее сообщения всем кли</w:t>
      </w:r>
      <w:r w:rsidR="00627F10">
        <w:rPr>
          <w:rFonts w:ascii="Times New Roman" w:hAnsi="Times New Roman" w:cs="Times New Roman"/>
          <w:sz w:val="28"/>
          <w:szCs w:val="28"/>
        </w:rPr>
        <w:t>е</w:t>
      </w:r>
      <w:r w:rsidRPr="000D614B">
        <w:rPr>
          <w:rFonts w:ascii="Times New Roman" w:hAnsi="Times New Roman" w:cs="Times New Roman"/>
          <w:sz w:val="28"/>
          <w:szCs w:val="28"/>
        </w:rPr>
        <w:t>нтам. Клиент – приложение, позволяющее осуществлять подключение к предпочтительному серверу и отправляющее на него сообщения клиент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27F10" w:rsidRDefault="00627F10" w:rsidP="00627F1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D614B" w:rsidRPr="001B4B84" w:rsidRDefault="000D614B" w:rsidP="00666A99">
      <w:pPr>
        <w:pStyle w:val="a5"/>
        <w:numPr>
          <w:ilvl w:val="0"/>
          <w:numId w:val="1"/>
        </w:numPr>
        <w:spacing w:line="240" w:lineRule="auto"/>
        <w:outlineLvl w:val="0"/>
        <w:rPr>
          <w:rFonts w:ascii="Times New Roman" w:hAnsi="Times New Roman" w:cs="Times New Roman"/>
          <w:b/>
          <w:color w:val="000000" w:themeColor="text1"/>
          <w:sz w:val="30"/>
          <w:szCs w:val="30"/>
        </w:rPr>
      </w:pPr>
      <w:bookmarkStart w:id="1" w:name="_Toc10469252"/>
      <w:r w:rsidRPr="001B4B84">
        <w:rPr>
          <w:rFonts w:ascii="Times New Roman" w:hAnsi="Times New Roman" w:cs="Times New Roman"/>
          <w:b/>
          <w:color w:val="000000" w:themeColor="text1"/>
          <w:sz w:val="30"/>
          <w:szCs w:val="30"/>
        </w:rPr>
        <w:lastRenderedPageBreak/>
        <w:t>АНАЛИЗ ПРОТОТИПОВ, ЛИТЕРАТУРНЫХ ИСТОЧНИКОВ И ФОРМИРОВАНИЕ ТРЕБОВАНИЙ К ПРОЕКТИРУЕМОМУ ПРОГРАММНОМУ СРЕДСТВУ</w:t>
      </w:r>
      <w:bookmarkEnd w:id="1"/>
    </w:p>
    <w:p w:rsidR="000D614B" w:rsidRPr="00F77CCB" w:rsidRDefault="000D614B" w:rsidP="000D614B">
      <w:pPr>
        <w:pStyle w:val="a5"/>
        <w:spacing w:after="0" w:line="240" w:lineRule="auto"/>
        <w:ind w:firstLineChars="709" w:firstLine="1985"/>
        <w:rPr>
          <w:rFonts w:ascii="Times New Roman" w:hAnsi="Times New Roman" w:cs="Times New Roman"/>
          <w:b/>
          <w:color w:val="000000" w:themeColor="text1"/>
          <w:sz w:val="28"/>
          <w:szCs w:val="32"/>
        </w:rPr>
      </w:pPr>
    </w:p>
    <w:p w:rsidR="000D614B" w:rsidRPr="00D15797" w:rsidRDefault="000D614B" w:rsidP="00D15797">
      <w:pPr>
        <w:pStyle w:val="2"/>
        <w:ind w:firstLine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" w:name="_Toc10469253"/>
      <w:r w:rsidRPr="00C90C5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1 </w:t>
      </w:r>
      <w:r w:rsidRPr="00F77CC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нализ прототипов</w:t>
      </w:r>
      <w:bookmarkEnd w:id="2"/>
    </w:p>
    <w:p w:rsidR="007508A4" w:rsidRPr="00C11291" w:rsidRDefault="007E29CA" w:rsidP="00627F10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Для успешной реализации программного средства необходимо ознакомиться с существующими аналогами в данной сфере. Анализ их достоинств и недостатков 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позволяет 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>сформировать требования к проектируемому средству, учитывающие опыт существующих разработок, и внести в них улучшения или изменения.</w:t>
      </w:r>
      <w:r w:rsidRPr="007E29CA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>Были выбраны следующие аналоги</w:t>
      </w:r>
      <w:r w:rsidRPr="00C1129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: </w:t>
      </w:r>
      <w:proofErr w:type="spellStart"/>
      <w:r w:rsidR="007508A4">
        <w:rPr>
          <w:rFonts w:ascii="Times New Roman" w:hAnsi="Times New Roman" w:cs="Times New Roman"/>
          <w:color w:val="000000" w:themeColor="text1"/>
          <w:sz w:val="28"/>
          <w:szCs w:val="24"/>
          <w:lang w:val="en-US"/>
        </w:rPr>
        <w:t>Vypress</w:t>
      </w:r>
      <w:proofErr w:type="spellEnd"/>
      <w:r w:rsidR="007508A4" w:rsidRPr="00C1129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="007508A4">
        <w:rPr>
          <w:rFonts w:ascii="Times New Roman" w:hAnsi="Times New Roman" w:cs="Times New Roman"/>
          <w:color w:val="000000" w:themeColor="text1"/>
          <w:sz w:val="28"/>
          <w:szCs w:val="24"/>
          <w:lang w:val="en-US"/>
        </w:rPr>
        <w:t>chat</w:t>
      </w:r>
      <w:r w:rsidR="007508A4" w:rsidRPr="00C1129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, </w:t>
      </w:r>
      <w:r w:rsidR="007508A4">
        <w:rPr>
          <w:rFonts w:ascii="Times New Roman" w:hAnsi="Times New Roman" w:cs="Times New Roman"/>
          <w:color w:val="000000" w:themeColor="text1"/>
          <w:sz w:val="28"/>
          <w:szCs w:val="24"/>
          <w:lang w:val="en-US"/>
        </w:rPr>
        <w:t>Intranet</w:t>
      </w:r>
      <w:r w:rsidR="007508A4" w:rsidRPr="00C1129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="007508A4">
        <w:rPr>
          <w:rFonts w:ascii="Times New Roman" w:hAnsi="Times New Roman" w:cs="Times New Roman"/>
          <w:color w:val="000000" w:themeColor="text1"/>
          <w:sz w:val="28"/>
          <w:szCs w:val="24"/>
          <w:lang w:val="en-US"/>
        </w:rPr>
        <w:t>chat</w:t>
      </w:r>
      <w:r w:rsidR="007508A4" w:rsidRPr="00C1129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, </w:t>
      </w:r>
      <w:proofErr w:type="spellStart"/>
      <w:r w:rsidR="007508A4">
        <w:rPr>
          <w:rFonts w:ascii="Times New Roman" w:hAnsi="Times New Roman" w:cs="Times New Roman"/>
          <w:color w:val="000000" w:themeColor="text1"/>
          <w:sz w:val="28"/>
          <w:szCs w:val="24"/>
          <w:lang w:val="en-US"/>
        </w:rPr>
        <w:t>Mychat</w:t>
      </w:r>
      <w:proofErr w:type="spellEnd"/>
      <w:r w:rsidR="007508A4" w:rsidRPr="00C1129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, </w:t>
      </w:r>
      <w:r w:rsidR="007508A4">
        <w:rPr>
          <w:rFonts w:ascii="Times New Roman" w:hAnsi="Times New Roman" w:cs="Times New Roman"/>
          <w:color w:val="000000" w:themeColor="text1"/>
          <w:sz w:val="28"/>
          <w:szCs w:val="24"/>
          <w:lang w:val="en-US"/>
        </w:rPr>
        <w:t>ICQ</w:t>
      </w:r>
      <w:r w:rsidR="00C11291" w:rsidRPr="00C11291">
        <w:rPr>
          <w:rFonts w:ascii="Times New Roman" w:hAnsi="Times New Roman" w:cs="Times New Roman"/>
          <w:color w:val="000000" w:themeColor="text1"/>
          <w:sz w:val="28"/>
          <w:szCs w:val="24"/>
        </w:rPr>
        <w:t>.</w:t>
      </w:r>
    </w:p>
    <w:p w:rsidR="00C11291" w:rsidRDefault="00C11291" w:rsidP="00627F10">
      <w:pPr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7805E7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Vypress</w:t>
      </w:r>
      <w:proofErr w:type="spellEnd"/>
      <w:r w:rsidRPr="007805E7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7805E7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Chat</w:t>
      </w:r>
      <w:proofErr w:type="spellEnd"/>
      <w:r w:rsidR="002D39A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–</w:t>
      </w:r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hyperlink r:id="rId10" w:tooltip="Чат (программа)" w:history="1">
        <w:r w:rsidRPr="00C11291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чат</w:t>
        </w:r>
      </w:hyperlink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для </w:t>
      </w:r>
      <w:hyperlink r:id="rId11" w:tooltip="Локальная сеть" w:history="1">
        <w:r w:rsidRPr="00C11291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локальных сетей</w:t>
        </w:r>
      </w:hyperlink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, разработанная компанией </w:t>
      </w:r>
      <w:proofErr w:type="spellStart"/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VyPRESS</w:t>
      </w:r>
      <w:proofErr w:type="spellEnd"/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Research</w:t>
      </w:r>
      <w:proofErr w:type="spellEnd"/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Программа </w:t>
      </w:r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аботает только в </w:t>
      </w:r>
      <w:hyperlink r:id="rId12" w:tooltip="Локальная сеть" w:history="1">
        <w:r w:rsidRPr="00C11291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локальных сетях</w:t>
        </w:r>
      </w:hyperlink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возможности работы в сети </w:t>
      </w:r>
      <w:hyperlink r:id="rId13" w:tooltip="Интернет" w:history="1">
        <w:r w:rsidRPr="00C11291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Интернет</w:t>
        </w:r>
      </w:hyperlink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у неё нет. Программа не требует </w:t>
      </w:r>
      <w:hyperlink r:id="rId14" w:tooltip="Выделенный сервер" w:history="1">
        <w:r w:rsidRPr="00C11291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выделенного сервера</w:t>
        </w:r>
      </w:hyperlink>
      <w:r w:rsidR="002D39A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="002D39A7" w:rsidRPr="002D39A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каждая запущенная копия программы является и сервером и клиентом одновременно, тем самым делая равнозначными всех участник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</w:p>
    <w:p w:rsidR="00C11291" w:rsidRDefault="00C11291" w:rsidP="00DA4ED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00ABED" wp14:editId="4ECE5FC5">
            <wp:extent cx="5362575" cy="38862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388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91" w:rsidRPr="00C11291" w:rsidRDefault="00C11291" w:rsidP="00C1129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 1.1.1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нтерфейс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Vypress</w:t>
      </w:r>
      <w:proofErr w:type="spellEnd"/>
      <w:r w:rsidRPr="00C112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hat</w:t>
      </w:r>
    </w:p>
    <w:p w:rsidR="00C11291" w:rsidRPr="007508A4" w:rsidRDefault="00C11291" w:rsidP="007508A4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508A4" w:rsidRDefault="00C11291" w:rsidP="00627F10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1129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стоинства: </w:t>
      </w:r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не требует выделенного сервера, </w:t>
      </w:r>
      <w:proofErr w:type="spellStart"/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инималистичный</w:t>
      </w:r>
      <w:proofErr w:type="spellEnd"/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hyperlink r:id="rId16" w:tooltip="Пользовательский интерфейс" w:history="1">
        <w:r w:rsidRPr="00C11291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интерфейс</w:t>
        </w:r>
      </w:hyperlink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, встроенная поддержка русского языка, заполнение личной информации и получение подобной о другом </w:t>
      </w:r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пользователе, фильтрация нежелательных сообщений, защита от </w:t>
      </w:r>
      <w:proofErr w:type="spellStart"/>
      <w:r w:rsidR="00BA074A">
        <w:fldChar w:fldCharType="begin"/>
      </w:r>
      <w:r w:rsidR="00BA074A">
        <w:instrText xml:space="preserve"> HYPERLINK "https://ru.wikipedia.org/wiki/%D0%A4%D0%BB%D1%83%D0%B4" </w:instrText>
      </w:r>
      <w:r w:rsidR="00BA074A">
        <w:fldChar w:fldCharType="separate"/>
      </w:r>
      <w:r w:rsidRPr="00C11291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флуда</w:t>
      </w:r>
      <w:proofErr w:type="spellEnd"/>
      <w:r w:rsidR="00BA074A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fldChar w:fldCharType="end"/>
      </w:r>
      <w:r w:rsidRPr="00C1129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C112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ддержка </w:t>
      </w:r>
      <w:hyperlink r:id="rId17" w:history="1">
        <w:r w:rsidRPr="00C11291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Юникода</w:t>
        </w:r>
      </w:hyperlink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C11291" w:rsidRDefault="00C11291" w:rsidP="00627F10">
      <w:pPr>
        <w:spacing w:after="0"/>
        <w:ind w:firstLine="708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едостатки</w:t>
      </w:r>
      <w:r w:rsidRPr="00C1129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Pr="00C1129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теряет сообщения (нет гарантированной доставки), достаточно сильно засоряет сеть многоадресными сообщениями, особенно при большом количестве пользователей, существуют средства перехвата приватных сообщений для старых версий, общая нестабильная сетевая поддержка.</w:t>
      </w:r>
    </w:p>
    <w:p w:rsidR="007805E7" w:rsidRPr="00D43AB8" w:rsidRDefault="007805E7" w:rsidP="00627F10">
      <w:pPr>
        <w:ind w:firstLine="708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proofErr w:type="spellStart"/>
      <w:r w:rsidRPr="007805E7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Intranet</w:t>
      </w:r>
      <w:proofErr w:type="spellEnd"/>
      <w:r w:rsidRPr="007805E7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7805E7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Chat</w:t>
      </w:r>
      <w:proofErr w:type="spellEnd"/>
      <w:r w:rsidR="002D39A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–</w:t>
      </w:r>
      <w:r w:rsidRPr="007805E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компьютерная </w:t>
      </w:r>
      <w:hyperlink r:id="rId18" w:tooltip="Компьютерная программа" w:history="1">
        <w:r w:rsidRPr="007805E7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программа</w:t>
        </w:r>
      </w:hyperlink>
      <w:r w:rsidRPr="007805E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предназначенная для обмена сообщениями между компьютерами, объединёнными в локальную сеть, в среде </w:t>
      </w:r>
      <w:proofErr w:type="spellStart"/>
      <w:r w:rsidR="00BA074A">
        <w:fldChar w:fldCharType="begin"/>
      </w:r>
      <w:r w:rsidR="00BA074A">
        <w:instrText xml:space="preserve"> HYPERLINK "https://ru.wikipedia.org/wiki/Windows" \o "Windows" </w:instrText>
      </w:r>
      <w:r w:rsidR="00BA074A">
        <w:fldChar w:fldCharType="separate"/>
      </w:r>
      <w:r w:rsidRPr="007805E7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Windows</w:t>
      </w:r>
      <w:proofErr w:type="spellEnd"/>
      <w:r w:rsidR="00BA074A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fldChar w:fldCharType="end"/>
      </w:r>
      <w:r w:rsidRPr="007805E7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:rsidR="007805E7" w:rsidRPr="007805E7" w:rsidRDefault="007805E7" w:rsidP="00DA4ED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B356EE8" wp14:editId="6D86A3D7">
            <wp:extent cx="4524375" cy="39528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05E7" w:rsidRPr="00D43AB8" w:rsidRDefault="007805E7" w:rsidP="007805E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Рисунок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 </w:t>
      </w:r>
      <w:r w:rsidRPr="007805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.1.2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И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нтерфейса</w:t>
      </w:r>
      <w:r w:rsidRPr="007805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программы</w:t>
      </w:r>
      <w:r w:rsidRPr="007805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ntranet</w:t>
      </w:r>
      <w:r w:rsidRPr="007805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Chat</w:t>
      </w:r>
    </w:p>
    <w:p w:rsidR="007805E7" w:rsidRPr="007805E7" w:rsidRDefault="007805E7" w:rsidP="007805E7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7E29CA" w:rsidRDefault="007805E7" w:rsidP="00627F10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оинства</w:t>
      </w:r>
      <w:r w:rsidRPr="007805E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обширный функционал, работа с многочисленными клиентами, множественная локализация, масштабируемость.</w:t>
      </w:r>
    </w:p>
    <w:p w:rsidR="00DA4EDD" w:rsidRDefault="007805E7" w:rsidP="00627F10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Недостатки</w:t>
      </w:r>
      <w:r w:rsidRPr="007805E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Непривлекательный пользовательский интерфейс, </w:t>
      </w:r>
      <w:r w:rsidRPr="007805E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шифрование данных при передаче слабое, что делает возможным подмену </w:t>
      </w:r>
      <w:proofErr w:type="spellStart"/>
      <w:r w:rsidR="00524796">
        <w:rPr>
          <w:rFonts w:ascii="Times New Roman" w:hAnsi="Times New Roman" w:cs="Times New Roman"/>
          <w:sz w:val="28"/>
          <w:szCs w:val="28"/>
        </w:rPr>
        <w:t>никнеймов</w:t>
      </w:r>
      <w:proofErr w:type="spellEnd"/>
      <w:r w:rsidRPr="007805E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 в сообщениях, смену чужих </w:t>
      </w:r>
      <w:proofErr w:type="spellStart"/>
      <w:proofErr w:type="gramStart"/>
      <w:r w:rsidR="00524796">
        <w:rPr>
          <w:rFonts w:ascii="Times New Roman" w:hAnsi="Times New Roman" w:cs="Times New Roman"/>
          <w:sz w:val="28"/>
          <w:szCs w:val="28"/>
        </w:rPr>
        <w:t>никнеймов</w:t>
      </w:r>
      <w:proofErr w:type="spellEnd"/>
      <w:r w:rsidR="00524796" w:rsidRPr="007805E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="005247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</w:t>
      </w:r>
      <w:proofErr w:type="gramEnd"/>
      <w:r w:rsidR="005247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пам</w:t>
      </w:r>
      <w:r w:rsidRPr="007805E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 Также многие пользователи высказывали недовольство ограниченным набором «украшений», особенно графических </w:t>
      </w:r>
      <w:hyperlink r:id="rId20" w:tooltip="Смайлик" w:history="1">
        <w:r w:rsidRPr="007805E7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смайликов</w:t>
        </w:r>
      </w:hyperlink>
      <w:r w:rsidRPr="007805E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B4475D" w:rsidRPr="00DA4EDD" w:rsidRDefault="00B4475D" w:rsidP="00627F10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proofErr w:type="spellStart"/>
      <w:r w:rsidRPr="00DA4EDD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MyChat</w:t>
      </w:r>
      <w:proofErr w:type="spellEnd"/>
      <w:r w:rsidR="002D39A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 – </w:t>
      </w:r>
      <w:hyperlink r:id="rId21" w:tooltip="Клиент-сервер" w:history="1">
        <w:r w:rsidRPr="00B4475D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клиент-серверное</w:t>
        </w:r>
      </w:hyperlink>
      <w:r w:rsidRPr="00B447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hyperlink r:id="rId22" w:tooltip="Программное обеспечение" w:history="1">
        <w:r w:rsidRPr="00B4475D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программное обеспечение</w:t>
        </w:r>
      </w:hyperlink>
      <w:r w:rsidRPr="00B4475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для передачи текстовых сообщений с гарантированной доставкой.</w:t>
      </w:r>
    </w:p>
    <w:p w:rsidR="00DA4EDD" w:rsidRDefault="00DA4EDD" w:rsidP="00DA4ED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0270DA9" wp14:editId="15660040">
            <wp:extent cx="5940425" cy="434848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EDD" w:rsidRPr="002E22B7" w:rsidRDefault="00DA4EDD" w:rsidP="00627F10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Рисунок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 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.1.3 – Скриншот интерфейса программы </w:t>
      </w:r>
      <w:proofErr w:type="spellStart"/>
      <w:r w:rsidR="00627F10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MyChat</w:t>
      </w:r>
      <w:proofErr w:type="spellEnd"/>
    </w:p>
    <w:p w:rsidR="00DA4EDD" w:rsidRDefault="00DA4EDD" w:rsidP="00627F10">
      <w:pPr>
        <w:spacing w:after="0"/>
        <w:ind w:firstLine="708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DA4ED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стоинства: </w:t>
      </w:r>
      <w:proofErr w:type="spellStart"/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MyChat</w:t>
      </w:r>
      <w:proofErr w:type="spellEnd"/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остроен по технологии клиент-сервер, что позволяет ему работать как в обычной </w:t>
      </w:r>
      <w:hyperlink r:id="rId24" w:tooltip="Локальная вычислительная сеть" w:history="1">
        <w:r w:rsidRPr="00DA4EDD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локальной сети</w:t>
        </w:r>
      </w:hyperlink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так и в сети со сложной многоуровневой конфигурацией, а также через </w:t>
      </w:r>
      <w:hyperlink r:id="rId25" w:tooltip="Интернет" w:history="1">
        <w:r w:rsidRPr="00DA4EDD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Интернет</w:t>
        </w:r>
      </w:hyperlink>
      <w:r w:rsidRPr="00DA4ED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спользование </w:t>
      </w:r>
      <w:hyperlink r:id="rId26" w:tooltip="SSL" w:history="1">
        <w:r w:rsidRPr="00DA4EDD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SSL</w:t>
        </w:r>
      </w:hyperlink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 для шифрования передаваемых сообщений, </w:t>
      </w:r>
      <w:hyperlink r:id="rId27" w:tooltip="Авторизация" w:history="1">
        <w:r w:rsidRPr="00DA4EDD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авторизация</w:t>
        </w:r>
      </w:hyperlink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пользователей на сервере и централизованное хранение личных данных, базовое управление сервером с консоли клиента, чат полностью поддерживает </w:t>
      </w:r>
      <w:proofErr w:type="spellStart"/>
      <w:r w:rsidR="00BA074A">
        <w:fldChar w:fldCharType="begin"/>
      </w:r>
      <w:r w:rsidR="00BA074A">
        <w:instrText xml:space="preserve"> HYPERLINK "https://ru.wikipedia.org/wiki/Unicode" \o "Unicode" </w:instrText>
      </w:r>
      <w:r w:rsidR="00BA074A">
        <w:fldChar w:fldCharType="separate"/>
      </w:r>
      <w:r w:rsidRPr="00DA4EDD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Unicode</w:t>
      </w:r>
      <w:proofErr w:type="spellEnd"/>
      <w:r w:rsidR="00BA074A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fldChar w:fldCharType="end"/>
      </w:r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в интерфейсе и отправляемых сообщениях, открытый протокол обмена данными, основанный на </w:t>
      </w:r>
      <w:hyperlink r:id="rId28" w:history="1">
        <w:r w:rsidRPr="00DA4EDD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JSON</w:t>
        </w:r>
      </w:hyperlink>
      <w:r w:rsidRPr="00DA4ED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hyperlink r:id="rId29" w:tooltip="Веб-чат" w:history="1">
        <w:r w:rsidRPr="00DA4EDD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веб-чат</w:t>
        </w:r>
      </w:hyperlink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для общения пользователей без установки приложения, используя </w:t>
      </w:r>
      <w:hyperlink r:id="rId30" w:history="1">
        <w:r w:rsidRPr="00DA4EDD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браузер</w:t>
        </w:r>
      </w:hyperlink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строенные </w:t>
      </w:r>
      <w:proofErr w:type="spellStart"/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нтимат</w:t>
      </w:r>
      <w:proofErr w:type="spellEnd"/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 </w:t>
      </w:r>
      <w:proofErr w:type="spellStart"/>
      <w:r w:rsidR="00BA074A">
        <w:fldChar w:fldCharType="begin"/>
      </w:r>
      <w:r w:rsidR="00BA074A">
        <w:instrText xml:space="preserve"> HYPERLINK "https://ru.wikipedia.org/wiki/%D0%A4%D0%BB%D1%83%D0%B4" \o "Флуд" </w:instrText>
      </w:r>
      <w:r w:rsidR="00BA074A">
        <w:fldChar w:fldCharType="separate"/>
      </w:r>
      <w:r w:rsidRPr="00DA4EDD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антифлуд</w:t>
      </w:r>
      <w:proofErr w:type="spellEnd"/>
      <w:r w:rsidR="00BA074A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fldChar w:fldCharType="end"/>
      </w:r>
      <w:r w:rsidRPr="00DA4E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фильтры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:rsidR="00DA4EDD" w:rsidRDefault="00DA4EDD" w:rsidP="00627F10">
      <w:pPr>
        <w:spacing w:after="0"/>
        <w:ind w:firstLine="708"/>
        <w:jc w:val="both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Недостатки</w:t>
      </w:r>
      <w:r w:rsidRPr="00DA4ED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: графический интерфейс на сервере, нет возможности объединять сервера, ОС до </w:t>
      </w:r>
      <w:proofErr w:type="spellStart"/>
      <w:r w:rsidRPr="00DA4ED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Windows</w:t>
      </w:r>
      <w:proofErr w:type="spellEnd"/>
      <w:r w:rsidRPr="00DA4ED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2000 не поддерживаются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.</w:t>
      </w:r>
    </w:p>
    <w:p w:rsidR="00296155" w:rsidRPr="00D43AB8" w:rsidRDefault="00296155" w:rsidP="00627F10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96155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ICQ</w:t>
      </w:r>
      <w:r w:rsidR="002D39A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–</w:t>
      </w:r>
      <w:r w:rsidRPr="002961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бесплатная </w:t>
      </w:r>
      <w:hyperlink r:id="rId31" w:tooltip="Система мгновенного обмена сообщениями" w:history="1">
        <w:r w:rsidRPr="00296155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система мгновенного обмена текстовыми сообщениями</w:t>
        </w:r>
      </w:hyperlink>
      <w:r w:rsidRPr="002961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 для мобильных и иных платформ с поддержкой голосовой и видеосвязи. Позволяет пересылать текстовые </w:t>
      </w:r>
      <w:r w:rsidR="0052479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ообщения, изображения, видео и </w:t>
      </w:r>
      <w:r w:rsidRPr="002961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удио через Интернет. Клиент работает на платформах </w:t>
      </w:r>
      <w:proofErr w:type="spellStart"/>
      <w:r w:rsidR="00BA074A">
        <w:fldChar w:fldCharType="begin"/>
      </w:r>
      <w:r w:rsidR="00BA074A">
        <w:instrText xml:space="preserve"> HYPERLINK "https://ru.wikipedia.org/wiki/Android" \o "Android" </w:instrText>
      </w:r>
      <w:r w:rsidR="00BA074A">
        <w:fldChar w:fldCharType="separate"/>
      </w:r>
      <w:r w:rsidRPr="00296155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Android</w:t>
      </w:r>
      <w:proofErr w:type="spellEnd"/>
      <w:r w:rsidR="00BA074A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fldChar w:fldCharType="end"/>
      </w:r>
      <w:r w:rsidRPr="002961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 </w:t>
      </w:r>
      <w:proofErr w:type="spellStart"/>
      <w:r w:rsidR="00BA074A">
        <w:fldChar w:fldCharType="begin"/>
      </w:r>
      <w:r w:rsidR="00BA074A">
        <w:instrText xml:space="preserve"> HYPERLINK "https://ru.wikipedia.org/wiki/IOS" \o "IOS" </w:instrText>
      </w:r>
      <w:r w:rsidR="00BA074A">
        <w:fldChar w:fldCharType="separate"/>
      </w:r>
      <w:r w:rsidRPr="00296155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iOS</w:t>
      </w:r>
      <w:proofErr w:type="spellEnd"/>
      <w:r w:rsidR="00BA074A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fldChar w:fldCharType="end"/>
      </w:r>
      <w:r w:rsidRPr="002961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(</w:t>
      </w:r>
      <w:proofErr w:type="spellStart"/>
      <w:r w:rsidRPr="002961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iPhone</w:t>
      </w:r>
      <w:proofErr w:type="spellEnd"/>
      <w:r w:rsidRPr="002961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), </w:t>
      </w:r>
      <w:proofErr w:type="spellStart"/>
      <w:r w:rsidR="00BA074A">
        <w:fldChar w:fldCharType="begin"/>
      </w:r>
      <w:r w:rsidR="00BA074A">
        <w:instrText xml:space="preserve"> HYPERLINK "https://ru.wikipedia.org/wiki/Windows_Phone" \o "Windows Phone" </w:instrText>
      </w:r>
      <w:r w:rsidR="00BA074A">
        <w:fldChar w:fldCharType="separate"/>
      </w:r>
      <w:r w:rsidRPr="00296155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Windows</w:t>
      </w:r>
      <w:proofErr w:type="spellEnd"/>
      <w:r w:rsidRPr="00296155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 xml:space="preserve"> </w:t>
      </w:r>
      <w:proofErr w:type="spellStart"/>
      <w:r w:rsidRPr="00296155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Phone</w:t>
      </w:r>
      <w:proofErr w:type="spellEnd"/>
      <w:r w:rsidR="00BA074A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fldChar w:fldCharType="end"/>
      </w:r>
      <w:r w:rsidRPr="002961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 </w:t>
      </w:r>
      <w:proofErr w:type="spellStart"/>
      <w:r w:rsidR="00BA074A">
        <w:fldChar w:fldCharType="begin"/>
      </w:r>
      <w:r w:rsidR="00BA074A">
        <w:instrText xml:space="preserve"> HYPERLINK "https://ru.wikipedia.org/wiki/Symbian_OS" \o "Symbian OS" </w:instrText>
      </w:r>
      <w:r w:rsidR="00BA074A">
        <w:fldChar w:fldCharType="separate"/>
      </w:r>
      <w:r w:rsidRPr="00296155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Nokia</w:t>
      </w:r>
      <w:proofErr w:type="spellEnd"/>
      <w:r w:rsidRPr="00296155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 xml:space="preserve"> </w:t>
      </w:r>
      <w:proofErr w:type="spellStart"/>
      <w:r w:rsidRPr="00296155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Symbian</w:t>
      </w:r>
      <w:proofErr w:type="spellEnd"/>
      <w:r w:rsidR="00BA074A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fldChar w:fldCharType="end"/>
      </w:r>
      <w:r w:rsidRPr="002961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 </w:t>
      </w:r>
      <w:proofErr w:type="spellStart"/>
      <w:r w:rsidR="00BA074A">
        <w:fldChar w:fldCharType="begin"/>
      </w:r>
      <w:r w:rsidR="00BA074A">
        <w:instrText xml:space="preserve"> HYPERLINK "https://ru.wikipedia.org/wiki/S40" \o "S40" </w:instrText>
      </w:r>
      <w:r w:rsidR="00BA074A">
        <w:fldChar w:fldCharType="separate"/>
      </w:r>
      <w:r w:rsidRPr="00296155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Nokia</w:t>
      </w:r>
      <w:proofErr w:type="spellEnd"/>
      <w:r w:rsidRPr="00296155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 xml:space="preserve"> S40</w:t>
      </w:r>
      <w:r w:rsidR="00BA074A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fldChar w:fldCharType="end"/>
      </w:r>
      <w:r w:rsidRPr="002961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а также ОС </w:t>
      </w:r>
      <w:proofErr w:type="spellStart"/>
      <w:r w:rsidR="00BA074A">
        <w:fldChar w:fldCharType="begin"/>
      </w:r>
      <w:r w:rsidR="00BA074A">
        <w:instrText xml:space="preserve"> HYPERLINK "https://ru.wikipedia.org/wiki/Windows" \o "Windows" </w:instrText>
      </w:r>
      <w:r w:rsidR="00BA074A">
        <w:fldChar w:fldCharType="separate"/>
      </w:r>
      <w:r w:rsidRPr="00296155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t>Windows</w:t>
      </w:r>
      <w:proofErr w:type="spellEnd"/>
      <w:r w:rsidR="00BA074A">
        <w:rPr>
          <w:rStyle w:val="a4"/>
          <w:rFonts w:ascii="Times New Roman" w:hAnsi="Times New Roman" w:cs="Times New Roman"/>
          <w:color w:val="000000" w:themeColor="text1"/>
          <w:sz w:val="28"/>
          <w:szCs w:val="28"/>
          <w:u w:val="none"/>
          <w:shd w:val="clear" w:color="auto" w:fill="FFFFFF"/>
        </w:rPr>
        <w:fldChar w:fldCharType="end"/>
      </w:r>
      <w:r w:rsidRPr="002961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 Через сервер осуществляется поиск и связь с другими клиентами, а обмен служебными данными, сообщениями между пользователями может осуществляться как через сервер, так и без его участия.</w:t>
      </w:r>
    </w:p>
    <w:p w:rsidR="00296155" w:rsidRDefault="00296155" w:rsidP="00296155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04156C7" wp14:editId="0892E29E">
            <wp:extent cx="5940425" cy="350774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155" w:rsidRPr="00D43AB8" w:rsidRDefault="00296155" w:rsidP="00296155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Рисунок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 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1.1.4 – Скриншот интерфейса программы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CQ</w:t>
      </w:r>
    </w:p>
    <w:p w:rsidR="00296155" w:rsidRPr="00D43AB8" w:rsidRDefault="00296155" w:rsidP="00296155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296155" w:rsidRDefault="00296155" w:rsidP="00627F10">
      <w:pPr>
        <w:spacing w:after="0" w:line="240" w:lineRule="auto"/>
        <w:ind w:firstLine="708"/>
        <w:jc w:val="both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Достоинства</w:t>
      </w:r>
      <w:r w:rsidRPr="0029615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россплатформенность, удобное управление, простой интерфейс, бесплатное приложение, </w:t>
      </w:r>
      <w:r w:rsidRPr="00296155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небольшая требовательность к аппаратным ресурсам компьютера, отправка текста любой длины путём его разбивки на отдельные сообщения самим клиентом, шифрование передаваемых сообщений, если оба собеседника используют совместимый клиент, запрет отправки собеседнику уведомлений о наборе сообщения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.</w:t>
      </w:r>
    </w:p>
    <w:p w:rsidR="009F237A" w:rsidRDefault="00296155" w:rsidP="00627F10">
      <w:pPr>
        <w:spacing w:after="0" w:line="240" w:lineRule="auto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Недостатки</w:t>
      </w:r>
      <w:r w:rsidRPr="009F237A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: 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обильное наличие рекламы</w:t>
      </w:r>
      <w:r w:rsidR="009F237A" w:rsidRPr="009F237A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, </w:t>
      </w:r>
      <w:r w:rsidR="009F23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</w:t>
      </w:r>
      <w:r w:rsidR="009F237A" w:rsidRPr="009F23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фициальный клиент не поддерживает ни шифрование связи с сервером, ни между клиентами - т.е., Ваши пароли и разговоры могут быть легко доступны посторонним лицам. Кроме того, через сеть ICQ рассылается множество вирусов, которые могут многое, от кражи </w:t>
      </w:r>
      <w:proofErr w:type="spellStart"/>
      <w:r w:rsidR="009F237A" w:rsidRPr="009F23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UIN'а</w:t>
      </w:r>
      <w:proofErr w:type="spellEnd"/>
      <w:r w:rsidR="009F237A" w:rsidRPr="009F237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рассылки через него спама до полного захвата управления компьютером, </w:t>
      </w:r>
      <w:r w:rsidR="009F23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п</w:t>
      </w:r>
      <w:r w:rsidR="009F237A" w:rsidRPr="009F23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роблемы при использовании в коммерческих </w:t>
      </w:r>
      <w:proofErr w:type="gramStart"/>
      <w:r w:rsidR="009F237A" w:rsidRPr="009F23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целях,  </w:t>
      </w:r>
      <w:r w:rsidR="009F23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м</w:t>
      </w:r>
      <w:r w:rsidR="009F237A" w:rsidRPr="009F23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>ножество</w:t>
      </w:r>
      <w:proofErr w:type="gramEnd"/>
      <w:r w:rsidR="009F237A" w:rsidRPr="009F237A">
        <w:rPr>
          <w:rFonts w:ascii="Times New Roman" w:hAnsi="Times New Roman" w:cs="Times New Roman"/>
          <w:bCs/>
          <w:color w:val="000000"/>
          <w:sz w:val="28"/>
          <w:szCs w:val="28"/>
          <w:shd w:val="clear" w:color="auto" w:fill="FFFFFF"/>
        </w:rPr>
        <w:t xml:space="preserve"> ограничений</w:t>
      </w:r>
      <w: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:rsidR="00666A99" w:rsidRDefault="009F237A" w:rsidP="00627F10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 w:themeColor="text1"/>
          <w:sz w:val="28"/>
          <w:szCs w:val="24"/>
        </w:rPr>
        <w:t>Анализ показал, что большая часть существующих аналогов программного средства обладают удобным для пользователя интерфейсом и широким спектром функциональных возможностей. Целью курсового проектирования является создание ПС, которое обладает достоинствами рассмотренных программ.</w:t>
      </w:r>
    </w:p>
    <w:p w:rsidR="00D04ADA" w:rsidRDefault="00D04ADA" w:rsidP="00296155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4"/>
        </w:rPr>
      </w:pPr>
    </w:p>
    <w:p w:rsidR="009F237A" w:rsidRPr="00D04ADA" w:rsidRDefault="009F237A" w:rsidP="00D04ADA">
      <w:pPr>
        <w:pStyle w:val="2"/>
        <w:ind w:firstLine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" w:name="_Toc10469254"/>
      <w:r w:rsidRPr="00C90C5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2 </w:t>
      </w:r>
      <w:r w:rsidRPr="00F040D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нализ литературных источников</w:t>
      </w:r>
      <w:bookmarkEnd w:id="3"/>
    </w:p>
    <w:p w:rsidR="009F237A" w:rsidRPr="00F77CCB" w:rsidRDefault="009F237A" w:rsidP="00627F1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При написании программного средства была выбрана платформа .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язык программирования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. В печатном издании Герберта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Шилдта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“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# 4.0 Полное руководство” детально рассмотрены все основные средства языка [1]. В книге подроб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 описываются возможности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#, даются профессиональные рекомендации и приводятся сотн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меров программ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хватывающие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се аспекты программирования на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. К недостаткам этой книги можно отнести часто встречающиеся синтаксические ошибки, связанные с проблемами перевода оригинального издания, как в коде программ, так и в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бъяснениях автора.</w:t>
      </w:r>
    </w:p>
    <w:p w:rsidR="009F237A" w:rsidRPr="00F77CCB" w:rsidRDefault="009F237A" w:rsidP="00627F1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Книга Бориса Пахомова “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# для начинающих” является руководством для начинающих по разработке приложений на языке C# [2]. Основным достоинством данного издания является большой набор практического материала, с помощью которого можно отработать теоретические знания, выполняя различные задания. Автор кратко, но в полной мере описывает основ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ые элементы и конструкции языка, концепции их использования, а также демонстрирует как правильное, так и неправильное использование тех или иных ключевых слов.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 недостатков можно отметить отсутствие сложных, однако важных для успешной реализации данного программного средства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нструкций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зыка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#.</w:t>
      </w:r>
    </w:p>
    <w:p w:rsidR="009F237A" w:rsidRPr="00F77CCB" w:rsidRDefault="009F237A" w:rsidP="00627F1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книге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Э.Джонса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Д.Оланда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“Программирование в сетях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”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3] детально описан интерфейс прикладного программирования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sock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рассмотрены семейства адресов, включая протоколы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P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PX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BIOS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pleTalk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TM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Основным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остоинством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анной книги является подробное описание сетевой модели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SI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лиент-серверной архитектуры.</w:t>
      </w:r>
    </w:p>
    <w:p w:rsidR="00B97C4B" w:rsidRDefault="00B97C4B" w:rsidP="00627F1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 w:themeColor="text1"/>
          <w:sz w:val="28"/>
          <w:szCs w:val="24"/>
        </w:rPr>
        <w:t>Веб-сайт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msdn.microsoft.com 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>представляет собой документацию</w:t>
      </w:r>
      <w:r w:rsidRPr="00EE4E64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для разработчиков, использующих программные продукты компании </w:t>
      </w:r>
      <w:r>
        <w:rPr>
          <w:rFonts w:ascii="Times New Roman" w:hAnsi="Times New Roman" w:cs="Times New Roman"/>
          <w:color w:val="000000" w:themeColor="text1"/>
          <w:sz w:val="28"/>
          <w:szCs w:val="24"/>
          <w:lang w:val="en-US"/>
        </w:rPr>
        <w:t>Microsoft</w:t>
      </w:r>
      <w:r w:rsidRPr="00EE4E64">
        <w:rPr>
          <w:rFonts w:ascii="Times New Roman" w:hAnsi="Times New Roman" w:cs="Times New Roman"/>
          <w:color w:val="000000" w:themeColor="text1"/>
          <w:sz w:val="28"/>
          <w:szCs w:val="24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В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разделе .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  <w:lang w:val="en-US"/>
        </w:rPr>
        <w:t>NET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есть подр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>обное описание всех инструкций и особенностей их поведения [4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]. 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>Преимущества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данного ресурса</w:t>
      </w:r>
      <w:r w:rsidRPr="00EE4E64">
        <w:rPr>
          <w:rFonts w:ascii="Times New Roman" w:hAnsi="Times New Roman" w:cs="Times New Roman"/>
          <w:color w:val="000000" w:themeColor="text1"/>
          <w:sz w:val="28"/>
          <w:szCs w:val="24"/>
        </w:rPr>
        <w:t>: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наличие большого количества примеров, посвященных каждой теме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>,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все описание излагается на английском языке, что не приводит к ис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>кажению оригинальной информации, удобная навигационная панель, позволяющая, например, выбрав какой-либо класс, просмотреть все его доступные методы и свойства.</w:t>
      </w:r>
    </w:p>
    <w:p w:rsidR="00B97C4B" w:rsidRDefault="00B97C4B" w:rsidP="00627F10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Печатное издание “Совершенный код” Стива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>Макконнелла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является практическим руководством по разработке программного обеспечения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[5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]. В </w:t>
      </w:r>
    </w:p>
    <w:p w:rsidR="00B97C4B" w:rsidRPr="00F77CCB" w:rsidRDefault="00B97C4B" w:rsidP="00627F10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данной книге обсуждаются такие детали конструирования, как этапы создания классов, использование данных и управляющих структур, отладка,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>рефакторинг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>, написание самодокументирующегося кода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, 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методики оптимизации 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>и характеристики качества программы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. В конце каждого раздела 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>представлен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список контрольных вопросов, позволяющий оценить 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>качество архитектуры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>ПС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, подход к проектированию, качество классов и методов, имена переменных и многое другое. </w:t>
      </w:r>
    </w:p>
    <w:p w:rsidR="009F237A" w:rsidRDefault="009F237A" w:rsidP="00296155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B97C4B" w:rsidRPr="00F92015" w:rsidRDefault="00B97C4B" w:rsidP="0032183C">
      <w:pPr>
        <w:pStyle w:val="2"/>
        <w:ind w:firstLine="708"/>
        <w:rPr>
          <w:rFonts w:ascii="Times New Roman" w:hAnsi="Times New Roman" w:cs="Times New Roman"/>
          <w:b/>
          <w:color w:val="000000" w:themeColor="text1"/>
          <w:sz w:val="28"/>
          <w:szCs w:val="32"/>
        </w:rPr>
      </w:pPr>
      <w:bookmarkStart w:id="4" w:name="_Toc10469255"/>
      <w:r>
        <w:rPr>
          <w:rFonts w:ascii="Times New Roman" w:hAnsi="Times New Roman" w:cs="Times New Roman"/>
          <w:b/>
          <w:color w:val="000000" w:themeColor="text1"/>
          <w:sz w:val="28"/>
          <w:szCs w:val="24"/>
        </w:rPr>
        <w:t xml:space="preserve">1.3 </w:t>
      </w:r>
      <w:r w:rsidRPr="005A6E0D">
        <w:rPr>
          <w:rFonts w:ascii="Times New Roman" w:hAnsi="Times New Roman" w:cs="Times New Roman"/>
          <w:b/>
          <w:color w:val="000000" w:themeColor="text1"/>
          <w:sz w:val="28"/>
          <w:szCs w:val="32"/>
        </w:rPr>
        <w:t>Формирование требований к проектируемому программному средству</w:t>
      </w:r>
      <w:bookmarkEnd w:id="4"/>
    </w:p>
    <w:p w:rsidR="00B97C4B" w:rsidRPr="005A6E0D" w:rsidRDefault="00B97C4B" w:rsidP="00B97C4B">
      <w:pPr>
        <w:spacing w:after="0" w:line="240" w:lineRule="auto"/>
        <w:ind w:left="708"/>
        <w:rPr>
          <w:rFonts w:ascii="Times New Roman" w:hAnsi="Times New Roman" w:cs="Times New Roman"/>
          <w:b/>
          <w:color w:val="000000" w:themeColor="text1"/>
          <w:sz w:val="28"/>
          <w:szCs w:val="32"/>
        </w:rPr>
      </w:pPr>
    </w:p>
    <w:p w:rsidR="00B97C4B" w:rsidRPr="00666A99" w:rsidRDefault="00B97C4B" w:rsidP="00D15797">
      <w:pPr>
        <w:ind w:firstLine="708"/>
        <w:rPr>
          <w:rFonts w:ascii="Times New Roman" w:hAnsi="Times New Roman" w:cs="Times New Roman"/>
          <w:b/>
          <w:color w:val="000000" w:themeColor="text1"/>
          <w:sz w:val="28"/>
          <w:szCs w:val="32"/>
        </w:rPr>
      </w:pPr>
      <w:r w:rsidRPr="00F77CCB">
        <w:rPr>
          <w:rFonts w:ascii="Times New Roman" w:hAnsi="Times New Roman" w:cs="Times New Roman"/>
          <w:b/>
          <w:color w:val="000000" w:themeColor="text1"/>
          <w:sz w:val="28"/>
          <w:szCs w:val="32"/>
        </w:rPr>
        <w:t>1.3.1 Назначение разработки</w:t>
      </w:r>
    </w:p>
    <w:p w:rsidR="00695847" w:rsidRDefault="00B97C4B" w:rsidP="00627F10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ональным назначением программного средства является предоставление возможности передачи текстовых сообщений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жду пользователями по протокол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CP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695847" w:rsidRPr="00666A99" w:rsidRDefault="00695847" w:rsidP="00D15797">
      <w:pPr>
        <w:ind w:firstLine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1.3.2 Состав выполняемых функций </w:t>
      </w:r>
    </w:p>
    <w:p w:rsidR="00695847" w:rsidRDefault="00695847" w:rsidP="0069584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ное средство должно обеспечивать возможность выполнени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ледующих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ункций:</w:t>
      </w:r>
    </w:p>
    <w:p w:rsidR="00695847" w:rsidRPr="00C90C55" w:rsidRDefault="00695847" w:rsidP="00695847">
      <w:pPr>
        <w:pStyle w:val="a5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C90C55">
        <w:rPr>
          <w:rFonts w:ascii="Times New Roman" w:hAnsi="Times New Roman" w:cs="Times New Roman"/>
          <w:color w:val="000000" w:themeColor="text1"/>
          <w:sz w:val="28"/>
          <w:szCs w:val="28"/>
        </w:rPr>
        <w:t>функция ввода данных</w:t>
      </w:r>
      <w:r w:rsidRPr="00C90C5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695847" w:rsidRPr="00695847" w:rsidRDefault="00695847" w:rsidP="00695847">
      <w:pPr>
        <w:pStyle w:val="a5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90C55">
        <w:rPr>
          <w:rFonts w:ascii="Times New Roman" w:hAnsi="Times New Roman" w:cs="Times New Roman"/>
          <w:color w:val="000000" w:themeColor="text1"/>
          <w:sz w:val="28"/>
          <w:szCs w:val="28"/>
        </w:rPr>
        <w:t>функция вывода данных</w:t>
      </w:r>
      <w:r w:rsidRPr="00C90C5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695847" w:rsidRPr="00695847" w:rsidRDefault="00695847" w:rsidP="00695847">
      <w:pPr>
        <w:pStyle w:val="a5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функция передачи данных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695847" w:rsidRPr="00695847" w:rsidRDefault="00695847" w:rsidP="00695847">
      <w:pPr>
        <w:pStyle w:val="a5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функция запуска сервер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695847" w:rsidRPr="00695847" w:rsidRDefault="00695847" w:rsidP="00695847">
      <w:pPr>
        <w:pStyle w:val="a5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функция присоединения клиентов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695847" w:rsidRPr="00695847" w:rsidRDefault="00695847" w:rsidP="00695847">
      <w:pPr>
        <w:pStyle w:val="a5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функция передачи сообщения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695847" w:rsidRPr="00B5475A" w:rsidRDefault="00695847" w:rsidP="00695847">
      <w:pPr>
        <w:pStyle w:val="a5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функция получения сообщения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B5475A" w:rsidRDefault="00B5475A" w:rsidP="00B5475A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B5475A" w:rsidRPr="00E14CC2" w:rsidRDefault="00D15797" w:rsidP="00D15797">
      <w:pPr>
        <w:ind w:firstLine="36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   </w:t>
      </w:r>
      <w:r w:rsidR="00B5475A" w:rsidRPr="00F77CC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3.3 Входные данные</w:t>
      </w:r>
      <w:r w:rsidR="00B5475A"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</w:t>
      </w:r>
    </w:p>
    <w:p w:rsidR="00B5475A" w:rsidRDefault="00B5475A" w:rsidP="00627F10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Входные данные для программного средства должны быть представлены в виде:</w:t>
      </w:r>
      <w:r w:rsidRPr="00B547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никнейм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ьзователя и печать сообщений.</w:t>
      </w:r>
    </w:p>
    <w:p w:rsidR="00B5475A" w:rsidRDefault="00B5475A" w:rsidP="00B5475A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B5475A" w:rsidRPr="00ED4CBC" w:rsidRDefault="0032183C" w:rsidP="00D15797">
      <w:p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   </w:t>
      </w:r>
      <w:r w:rsidR="00D1579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  <w:r w:rsidR="00B5475A" w:rsidRPr="00F77CC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3.4 Выходные данные</w:t>
      </w:r>
    </w:p>
    <w:p w:rsidR="00B5475A" w:rsidRDefault="00B5475A" w:rsidP="00627F10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качестве выходных данных выступают письма, отправле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льзователями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B5475A" w:rsidRDefault="00B5475A" w:rsidP="00B5475A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B5475A" w:rsidRPr="00666A99" w:rsidRDefault="0032183C" w:rsidP="00D15797">
      <w:p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   </w:t>
      </w:r>
      <w:r w:rsidR="00D1579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ab/>
      </w:r>
      <w:r w:rsidR="00B5475A" w:rsidRPr="00F77CC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3.5 Обоснование выбора языка и сред разработки</w:t>
      </w:r>
    </w:p>
    <w:p w:rsidR="0000520E" w:rsidRDefault="00B5475A" w:rsidP="00130CBE">
      <w:pPr>
        <w:spacing w:after="0" w:line="240" w:lineRule="auto"/>
        <w:ind w:firstLine="708"/>
        <w:jc w:val="both"/>
        <w:rPr>
          <w:rFonts w:ascii="Segoe UI" w:hAnsi="Segoe UI" w:cs="Segoe UI"/>
          <w:color w:val="000000"/>
          <w:shd w:val="clear" w:color="auto" w:fill="FFFFFF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зык программирования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# лежит в основе разработки программного средства, целевой платформой которой является .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ramework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4.6.1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стоинствам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05F8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вляются простота использования, объектная ориентированность, </w:t>
      </w:r>
      <w:r w:rsidRPr="00205F82">
        <w:rPr>
          <w:rFonts w:ascii="Times New Roman" w:hAnsi="Times New Roman" w:cs="Times New Roman"/>
          <w:color w:val="000000" w:themeColor="text1"/>
          <w:sz w:val="28"/>
          <w:szCs w:val="28"/>
        </w:rPr>
        <w:t>“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борка мусора</w:t>
      </w:r>
      <w:r w:rsidRPr="00205F8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”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ддержка совместимости версий и многое другое. 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Унифицирование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ы типов позволяет рассматривать каждый тип как объект. Таким образом, используя класс, структуру, массив или встроенный тип, обращаться к ним можно как к объекту. Все объекты собраны в пространства имен 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spaces</w:t>
      </w:r>
      <w:r w:rsidRPr="00AA45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то позволяет вместо списка подключаемых файлов указывать, какие пространства имен, для доступа к объектам и классам внутри них, будут использованы в программе. </w:t>
      </w:r>
      <w:r>
        <w:rPr>
          <w:rFonts w:ascii="Palatino Linotype" w:hAnsi="Palatino Linotype"/>
          <w:color w:val="000000"/>
          <w:sz w:val="20"/>
          <w:szCs w:val="20"/>
          <w:shd w:val="clear" w:color="auto" w:fill="FFFFFF"/>
        </w:rPr>
        <w:t> </w:t>
      </w:r>
      <w:r w:rsidR="00E263AA">
        <w:rPr>
          <w:rFonts w:ascii="Segoe UI" w:hAnsi="Segoe UI" w:cs="Segoe UI"/>
          <w:color w:val="000000"/>
          <w:shd w:val="clear" w:color="auto" w:fill="FFFFFF"/>
        </w:rPr>
        <w:t xml:space="preserve"> </w:t>
      </w:r>
    </w:p>
    <w:p w:rsidR="00666A99" w:rsidRDefault="00666A99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666A99" w:rsidRPr="00666A99" w:rsidRDefault="0032183C" w:rsidP="0032183C">
      <w:pPr>
        <w:pStyle w:val="2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515240186"/>
      <w:r>
        <w:t xml:space="preserve">     </w:t>
      </w:r>
      <w:bookmarkStart w:id="6" w:name="_Toc10469256"/>
      <w:r w:rsidR="00D15797">
        <w:tab/>
      </w:r>
      <w:r w:rsidR="00D15797">
        <w:rPr>
          <w:rFonts w:ascii="Times New Roman" w:hAnsi="Times New Roman" w:cs="Times New Roman"/>
          <w:b/>
          <w:color w:val="auto"/>
          <w:sz w:val="28"/>
          <w:szCs w:val="28"/>
        </w:rPr>
        <w:t>1.4</w:t>
      </w:r>
      <w:r w:rsidR="0000520E" w:rsidRPr="00FF683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Требования к надежности</w:t>
      </w:r>
      <w:bookmarkEnd w:id="5"/>
      <w:bookmarkEnd w:id="6"/>
    </w:p>
    <w:p w:rsidR="0000520E" w:rsidRPr="00DC2D9D" w:rsidRDefault="0000520E" w:rsidP="00BE157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C2D9D">
        <w:rPr>
          <w:rFonts w:ascii="Times New Roman" w:hAnsi="Times New Roman" w:cs="Times New Roman"/>
          <w:sz w:val="28"/>
          <w:szCs w:val="28"/>
        </w:rPr>
        <w:t>Надежное функционирование программы должно быть обеспечено выполнением совокупности организационно-технических мероприятий, перечень которых приведен ниже:</w:t>
      </w:r>
    </w:p>
    <w:p w:rsidR="0000520E" w:rsidRPr="00DC2D9D" w:rsidRDefault="0032183C" w:rsidP="00BE157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 w:rsidR="00627F10">
        <w:rPr>
          <w:rFonts w:ascii="Times New Roman" w:hAnsi="Times New Roman" w:cs="Times New Roman"/>
          <w:sz w:val="28"/>
          <w:szCs w:val="28"/>
        </w:rPr>
        <w:tab/>
      </w:r>
      <w:r w:rsidR="00D15797">
        <w:rPr>
          <w:rFonts w:ascii="Times New Roman" w:hAnsi="Times New Roman" w:cs="Times New Roman"/>
          <w:sz w:val="28"/>
          <w:szCs w:val="28"/>
        </w:rPr>
        <w:t>1.4</w:t>
      </w:r>
      <w:r w:rsidR="0000520E" w:rsidRPr="00DC2D9D">
        <w:rPr>
          <w:rFonts w:ascii="Times New Roman" w:hAnsi="Times New Roman" w:cs="Times New Roman"/>
          <w:sz w:val="28"/>
          <w:szCs w:val="28"/>
        </w:rPr>
        <w:t>.1 Организацией бесперебойного питания технических средств;</w:t>
      </w:r>
    </w:p>
    <w:p w:rsidR="00BE157A" w:rsidRDefault="00D15797" w:rsidP="00BE157A">
      <w:pPr>
        <w:spacing w:before="60" w:after="0" w:line="240" w:lineRule="auto"/>
        <w:ind w:left="360" w:firstLine="348"/>
        <w:jc w:val="both"/>
        <w:rPr>
          <w:rFonts w:ascii="Times New Roman" w:eastAsia="Times New Roman" w:hAnsi="Times New Roman" w:cs="Times New Roman"/>
          <w:color w:val="24292E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24292E"/>
          <w:sz w:val="28"/>
          <w:szCs w:val="28"/>
          <w:lang w:eastAsia="ru-RU"/>
        </w:rPr>
        <w:t>1.4</w:t>
      </w:r>
      <w:r w:rsidR="0000520E" w:rsidRPr="00DC2D9D">
        <w:rPr>
          <w:rFonts w:ascii="Times New Roman" w:eastAsia="Times New Roman" w:hAnsi="Times New Roman" w:cs="Times New Roman"/>
          <w:color w:val="24292E"/>
          <w:sz w:val="28"/>
          <w:szCs w:val="28"/>
          <w:lang w:eastAsia="ru-RU"/>
        </w:rPr>
        <w:t>.2 Выполнением требований ГОСТ 31078-2002. Испытания</w:t>
      </w:r>
    </w:p>
    <w:p w:rsidR="0000520E" w:rsidRPr="00DC2D9D" w:rsidRDefault="0000520E" w:rsidP="00BE157A">
      <w:pPr>
        <w:spacing w:before="60" w:after="100" w:afterAutospacing="1" w:line="240" w:lineRule="auto"/>
        <w:jc w:val="both"/>
        <w:rPr>
          <w:rFonts w:ascii="Times New Roman" w:eastAsia="Times New Roman" w:hAnsi="Times New Roman" w:cs="Times New Roman"/>
          <w:color w:val="24292E"/>
          <w:sz w:val="28"/>
          <w:szCs w:val="28"/>
          <w:lang w:eastAsia="ru-RU"/>
        </w:rPr>
      </w:pPr>
      <w:r w:rsidRPr="00DC2D9D">
        <w:rPr>
          <w:rFonts w:ascii="Times New Roman" w:eastAsia="Times New Roman" w:hAnsi="Times New Roman" w:cs="Times New Roman"/>
          <w:color w:val="24292E"/>
          <w:sz w:val="28"/>
          <w:szCs w:val="28"/>
          <w:lang w:eastAsia="ru-RU"/>
        </w:rPr>
        <w:t xml:space="preserve">программных средств на наличие компьютерных вирусов.                                                                                                                        </w:t>
      </w:r>
    </w:p>
    <w:p w:rsidR="00BE157A" w:rsidRDefault="00BE157A" w:rsidP="00BE157A">
      <w:pPr>
        <w:pStyle w:val="2"/>
        <w:ind w:firstLine="360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7" w:name="_Toc515240187"/>
      <w:bookmarkStart w:id="8" w:name="_Toc10469257"/>
      <w:r>
        <w:rPr>
          <w:rStyle w:val="10"/>
          <w:rFonts w:eastAsiaTheme="majorEastAsia"/>
          <w:color w:val="000000" w:themeColor="text1"/>
          <w:sz w:val="28"/>
          <w:szCs w:val="28"/>
        </w:rPr>
        <w:lastRenderedPageBreak/>
        <w:t xml:space="preserve">     </w:t>
      </w:r>
      <w:r w:rsidR="00D15797">
        <w:rPr>
          <w:rStyle w:val="10"/>
          <w:rFonts w:eastAsiaTheme="majorEastAsia"/>
          <w:color w:val="000000" w:themeColor="text1"/>
          <w:sz w:val="28"/>
          <w:szCs w:val="28"/>
        </w:rPr>
        <w:t>1.5</w:t>
      </w:r>
      <w:r w:rsidR="0000520E" w:rsidRPr="00666A99">
        <w:rPr>
          <w:rStyle w:val="10"/>
          <w:rFonts w:eastAsiaTheme="majorEastAsia"/>
          <w:color w:val="000000" w:themeColor="text1"/>
          <w:sz w:val="28"/>
          <w:szCs w:val="28"/>
        </w:rPr>
        <w:t xml:space="preserve"> Отказы из-за некорректных действий оператора</w:t>
      </w:r>
      <w:bookmarkEnd w:id="7"/>
      <w:r w:rsidR="0000520E" w:rsidRPr="00666A9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00520E" w:rsidRPr="00666A99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         </w:t>
      </w:r>
    </w:p>
    <w:p w:rsidR="0000520E" w:rsidRPr="00DC2D9D" w:rsidRDefault="0000520E" w:rsidP="00BE157A">
      <w:pPr>
        <w:pStyle w:val="2"/>
        <w:ind w:firstLine="708"/>
        <w:jc w:val="both"/>
        <w:rPr>
          <w:rFonts w:ascii="Times New Roman" w:eastAsia="Times New Roman" w:hAnsi="Times New Roman" w:cs="Times New Roman"/>
          <w:color w:val="24292E"/>
          <w:sz w:val="28"/>
          <w:szCs w:val="28"/>
          <w:lang w:eastAsia="ru-RU"/>
        </w:rPr>
      </w:pPr>
      <w:r w:rsidRPr="00DC2D9D">
        <w:rPr>
          <w:rFonts w:ascii="Times New Roman" w:eastAsia="Times New Roman" w:hAnsi="Times New Roman" w:cs="Times New Roman"/>
          <w:color w:val="24292E"/>
          <w:sz w:val="28"/>
          <w:szCs w:val="28"/>
          <w:lang w:eastAsia="ru-RU"/>
        </w:rPr>
        <w:t>Отказы программы возможны вследствие некорректных действий пользователя при взаимодействии с операционной системой. Во избежание возникновения отказов программы по указанной выше причине следует обеспечить работу конечного пользователя без предоставления ему ограниченного доступа и максимально безотказную работу программы при любых входных данных, а также при любых действиях пользователя.</w:t>
      </w:r>
      <w:bookmarkEnd w:id="8"/>
    </w:p>
    <w:p w:rsidR="0000520E" w:rsidRDefault="0000520E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E263AA" w:rsidRDefault="00E263A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E263AA" w:rsidRDefault="00E263A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E263AA" w:rsidRDefault="00E263A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E263AA" w:rsidRDefault="00E263A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E263AA" w:rsidRDefault="00E263A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D15797" w:rsidRDefault="00D15797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BE157A" w:rsidRDefault="00BE157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BE157A" w:rsidRDefault="00BE157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BE157A" w:rsidRDefault="00BE157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BE157A" w:rsidRDefault="00BE157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BE157A" w:rsidRDefault="00BE157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BE157A" w:rsidRDefault="00BE157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BE157A" w:rsidRDefault="00BE157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BE157A" w:rsidRDefault="00BE157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BE157A" w:rsidRPr="000645A9" w:rsidRDefault="00BE157A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Default="00FC74A4" w:rsidP="00B5475A">
      <w:pPr>
        <w:spacing w:after="0" w:line="240" w:lineRule="auto"/>
        <w:rPr>
          <w:rFonts w:ascii="Segoe UI" w:hAnsi="Segoe UI" w:cs="Segoe UI"/>
          <w:color w:val="000000"/>
          <w:shd w:val="clear" w:color="auto" w:fill="FFFFFF"/>
        </w:rPr>
      </w:pPr>
    </w:p>
    <w:p w:rsidR="00FC74A4" w:rsidRPr="00977221" w:rsidRDefault="00FC74A4" w:rsidP="00666A99">
      <w:pPr>
        <w:pStyle w:val="a5"/>
        <w:spacing w:after="0" w:line="240" w:lineRule="auto"/>
        <w:ind w:left="708"/>
        <w:outlineLvl w:val="0"/>
        <w:rPr>
          <w:rFonts w:ascii="Times New Roman" w:hAnsi="Times New Roman" w:cs="Times New Roman"/>
          <w:b/>
          <w:color w:val="000000" w:themeColor="text1"/>
          <w:sz w:val="30"/>
          <w:szCs w:val="30"/>
        </w:rPr>
      </w:pPr>
      <w:bookmarkStart w:id="9" w:name="_Toc10469258"/>
      <w:r w:rsidRPr="00977221">
        <w:rPr>
          <w:rFonts w:ascii="Times New Roman" w:hAnsi="Times New Roman" w:cs="Times New Roman"/>
          <w:b/>
          <w:color w:val="000000" w:themeColor="text1"/>
          <w:sz w:val="30"/>
          <w:szCs w:val="30"/>
        </w:rPr>
        <w:lastRenderedPageBreak/>
        <w:t xml:space="preserve">2 </w:t>
      </w:r>
      <w:r>
        <w:rPr>
          <w:rFonts w:ascii="Times New Roman" w:hAnsi="Times New Roman" w:cs="Times New Roman"/>
          <w:b/>
          <w:color w:val="000000" w:themeColor="text1"/>
          <w:sz w:val="30"/>
          <w:szCs w:val="30"/>
        </w:rPr>
        <w:t>АНАЛИЗ ТРЕБОВАНИЙ К</w:t>
      </w:r>
      <w:r w:rsidRPr="00977221">
        <w:rPr>
          <w:rFonts w:ascii="Times New Roman" w:hAnsi="Times New Roman" w:cs="Times New Roman"/>
          <w:b/>
          <w:color w:val="000000" w:themeColor="text1"/>
          <w:sz w:val="30"/>
          <w:szCs w:val="30"/>
        </w:rPr>
        <w:t xml:space="preserve"> ПС И РАЗРАБОТКА ФУНКЦИОНАЛЬНЫХ ТРЕБОВАНИЙ</w:t>
      </w:r>
      <w:bookmarkEnd w:id="9"/>
    </w:p>
    <w:p w:rsidR="00FC74A4" w:rsidRPr="00FC05AA" w:rsidRDefault="00FC74A4" w:rsidP="00FC74A4">
      <w:pPr>
        <w:spacing w:after="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04ADA" w:rsidRPr="00BE157A" w:rsidRDefault="00FC74A4" w:rsidP="00BE157A">
      <w:pPr>
        <w:pStyle w:val="2"/>
        <w:ind w:firstLine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1046925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2.1 </w:t>
      </w:r>
      <w:r w:rsidRPr="00FC05A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исание функциональности ПС</w:t>
      </w:r>
      <w:bookmarkEnd w:id="10"/>
    </w:p>
    <w:p w:rsidR="00130CBE" w:rsidRPr="00D43AB8" w:rsidRDefault="00FC74A4" w:rsidP="00130CBE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Пользователь имеет следующие возможности</w:t>
      </w:r>
      <w:r w:rsidRPr="00D43AB8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FC74A4" w:rsidRDefault="00FC74A4" w:rsidP="00130CBE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пуск сервера.</w:t>
      </w:r>
    </w:p>
    <w:p w:rsidR="00FC74A4" w:rsidRDefault="00FC74A4" w:rsidP="00130CBE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дключение клиента к серверу.</w:t>
      </w:r>
    </w:p>
    <w:p w:rsidR="00FC74A4" w:rsidRDefault="00FC74A4" w:rsidP="00130CBE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тправка сообщений.</w:t>
      </w:r>
    </w:p>
    <w:p w:rsidR="00FC74A4" w:rsidRDefault="00FC74A4" w:rsidP="00130CBE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лучение сообщений.</w:t>
      </w:r>
    </w:p>
    <w:p w:rsidR="00FC74A4" w:rsidRDefault="00FC74A4" w:rsidP="00130CBE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идеть какой пользователь зашел в чат.</w:t>
      </w:r>
    </w:p>
    <w:p w:rsidR="00FC74A4" w:rsidRDefault="00FC74A4" w:rsidP="00130CBE">
      <w:pPr>
        <w:pStyle w:val="a5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идеть какой пользователь покинул чат.</w:t>
      </w:r>
    </w:p>
    <w:p w:rsidR="008460E6" w:rsidRDefault="008460E6" w:rsidP="008460E6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8460E6" w:rsidRDefault="0032183C" w:rsidP="00BE157A">
      <w:pPr>
        <w:pStyle w:val="2"/>
        <w:ind w:firstLine="36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   </w:t>
      </w:r>
      <w:bookmarkStart w:id="11" w:name="_Toc10469260"/>
      <w:r w:rsidR="008460E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Архитектурное решение</w:t>
      </w:r>
      <w:bookmarkEnd w:id="11"/>
    </w:p>
    <w:p w:rsidR="008460E6" w:rsidRDefault="00130CBE" w:rsidP="00130CBE">
      <w:pPr>
        <w:pStyle w:val="a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</w:t>
      </w:r>
      <w:r w:rsidR="008460E6">
        <w:rPr>
          <w:sz w:val="28"/>
          <w:szCs w:val="28"/>
        </w:rPr>
        <w:t>Данное программ</w:t>
      </w:r>
      <w:r w:rsidR="00BE157A">
        <w:rPr>
          <w:sz w:val="28"/>
          <w:szCs w:val="28"/>
        </w:rPr>
        <w:t xml:space="preserve">ное средство будет состоять из </w:t>
      </w:r>
      <w:r w:rsidR="008460E6">
        <w:rPr>
          <w:sz w:val="28"/>
          <w:szCs w:val="28"/>
        </w:rPr>
        <w:t xml:space="preserve">двух частей: серверной и клиентской. </w:t>
      </w:r>
    </w:p>
    <w:p w:rsidR="008460E6" w:rsidRDefault="008460E6" w:rsidP="008460E6">
      <w:pPr>
        <w:pStyle w:val="a6"/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CF8436C" wp14:editId="7B3F556E">
                <wp:simplePos x="0" y="0"/>
                <wp:positionH relativeFrom="column">
                  <wp:posOffset>1260475</wp:posOffset>
                </wp:positionH>
                <wp:positionV relativeFrom="paragraph">
                  <wp:posOffset>535305</wp:posOffset>
                </wp:positionV>
                <wp:extent cx="0" cy="352425"/>
                <wp:effectExtent l="6985" t="10795" r="12065" b="8255"/>
                <wp:wrapNone/>
                <wp:docPr id="24" name="Прямая со стрелкой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2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EDECB2E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4" o:spid="_x0000_s1026" type="#_x0000_t32" style="position:absolute;margin-left:99.25pt;margin-top:42.15pt;width:0;height:27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7BD5CF0" wp14:editId="46A34651">
                <wp:simplePos x="0" y="0"/>
                <wp:positionH relativeFrom="column">
                  <wp:posOffset>3484245</wp:posOffset>
                </wp:positionH>
                <wp:positionV relativeFrom="paragraph">
                  <wp:posOffset>1516380</wp:posOffset>
                </wp:positionV>
                <wp:extent cx="2251075" cy="523875"/>
                <wp:effectExtent l="11430" t="10795" r="13970" b="8255"/>
                <wp:wrapNone/>
                <wp:docPr id="23" name="Прямоугольник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5107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74A" w:rsidRPr="009407FC" w:rsidRDefault="00BA074A" w:rsidP="008460E6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Отправка и приём сообщ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7BD5CF0" id="Прямоугольник 23" o:spid="_x0000_s1026" style="position:absolute;left:0;text-align:left;margin-left:274.35pt;margin-top:119.4pt;width:177.25pt;height:41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">
                <v:textbox>
                  <w:txbxContent>
                    <w:p w:rsidR="00BA074A" w:rsidRPr="009407FC" w:rsidRDefault="00BA074A" w:rsidP="008460E6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Отправка и приём сообщений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0CD772F" wp14:editId="6561ECCF">
                <wp:simplePos x="0" y="0"/>
                <wp:positionH relativeFrom="column">
                  <wp:posOffset>161925</wp:posOffset>
                </wp:positionH>
                <wp:positionV relativeFrom="paragraph">
                  <wp:posOffset>1516380</wp:posOffset>
                </wp:positionV>
                <wp:extent cx="2251075" cy="523875"/>
                <wp:effectExtent l="13335" t="10795" r="12065" b="8255"/>
                <wp:wrapNone/>
                <wp:docPr id="22" name="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5107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74A" w:rsidRPr="009407FC" w:rsidRDefault="00BA074A" w:rsidP="008460E6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Пересылка сообщ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0CD772F" id="Прямоугольник 22" o:spid="_x0000_s1027" style="position:absolute;left:0;text-align:left;margin-left:12.75pt;margin-top:119.4pt;width:177.25pt;height:41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">
                <v:textbox>
                  <w:txbxContent>
                    <w:p w:rsidR="00BA074A" w:rsidRPr="009407FC" w:rsidRDefault="00BA074A" w:rsidP="008460E6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Пересылка сообщений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8C6BDE1" wp14:editId="7B6F4FA1">
                <wp:simplePos x="0" y="0"/>
                <wp:positionH relativeFrom="column">
                  <wp:posOffset>3484245</wp:posOffset>
                </wp:positionH>
                <wp:positionV relativeFrom="paragraph">
                  <wp:posOffset>887730</wp:posOffset>
                </wp:positionV>
                <wp:extent cx="2251075" cy="390525"/>
                <wp:effectExtent l="11430" t="10795" r="13970" b="8255"/>
                <wp:wrapNone/>
                <wp:docPr id="21" name="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51075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74A" w:rsidRPr="009407FC" w:rsidRDefault="00BA074A" w:rsidP="008460E6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9407FC">
                              <w:rPr>
                                <w:sz w:val="28"/>
                                <w:szCs w:val="28"/>
                              </w:rPr>
                              <w:t>Клиентская част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8C6BDE1" id="Прямоугольник 21" o:spid="_x0000_s1028" style="position:absolute;left:0;text-align:left;margin-left:274.35pt;margin-top:69.9pt;width:177.25pt;height:30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">
                <v:textbox>
                  <w:txbxContent>
                    <w:p w:rsidR="00BA074A" w:rsidRPr="009407FC" w:rsidRDefault="00BA074A" w:rsidP="008460E6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9407FC">
                        <w:rPr>
                          <w:sz w:val="28"/>
                          <w:szCs w:val="28"/>
                        </w:rPr>
                        <w:t>Клиентская часть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4ECD18" wp14:editId="021F0A6F">
                <wp:simplePos x="0" y="0"/>
                <wp:positionH relativeFrom="column">
                  <wp:posOffset>161925</wp:posOffset>
                </wp:positionH>
                <wp:positionV relativeFrom="paragraph">
                  <wp:posOffset>887730</wp:posOffset>
                </wp:positionV>
                <wp:extent cx="2251075" cy="390525"/>
                <wp:effectExtent l="13335" t="10795" r="12065" b="8255"/>
                <wp:wrapNone/>
                <wp:docPr id="20" name="Прямоугольник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51075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74A" w:rsidRPr="009407FC" w:rsidRDefault="00BA074A" w:rsidP="008460E6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9407FC">
                              <w:rPr>
                                <w:sz w:val="28"/>
                                <w:szCs w:val="28"/>
                              </w:rPr>
                              <w:t>Серверная част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84ECD18" id="Прямоугольник 20" o:spid="_x0000_s1029" style="position:absolute;left:0;text-align:left;margin-left:12.75pt;margin-top:69.9pt;width:177.25pt;height:30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">
                <v:textbox>
                  <w:txbxContent>
                    <w:p w:rsidR="00BA074A" w:rsidRPr="009407FC" w:rsidRDefault="00BA074A" w:rsidP="008460E6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9407FC">
                        <w:rPr>
                          <w:sz w:val="28"/>
                          <w:szCs w:val="28"/>
                        </w:rPr>
                        <w:t>Серверная часть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DFE969" wp14:editId="580A5DFA">
                <wp:simplePos x="0" y="0"/>
                <wp:positionH relativeFrom="margin">
                  <wp:posOffset>161925</wp:posOffset>
                </wp:positionH>
                <wp:positionV relativeFrom="paragraph">
                  <wp:posOffset>54610</wp:posOffset>
                </wp:positionV>
                <wp:extent cx="5561330" cy="476250"/>
                <wp:effectExtent l="13335" t="6350" r="6985" b="12700"/>
                <wp:wrapNone/>
                <wp:docPr id="19" name="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6133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074A" w:rsidRPr="00D61004" w:rsidRDefault="00BA074A" w:rsidP="008460E6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be-BY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Клиент-серверное приложе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BDFE969" id="Прямоугольник 19" o:spid="_x0000_s1030" style="position:absolute;left:0;text-align:left;margin-left:12.75pt;margin-top:4.3pt;width:437.9pt;height:37.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">
                <v:textbox>
                  <w:txbxContent>
                    <w:p w:rsidR="00BA074A" w:rsidRPr="00D61004" w:rsidRDefault="00BA074A" w:rsidP="008460E6">
                      <w:pPr>
                        <w:jc w:val="center"/>
                        <w:rPr>
                          <w:sz w:val="28"/>
                          <w:szCs w:val="28"/>
                          <w:lang w:val="be-BY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Клиент-серверное приложение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0C421E7" wp14:editId="1F556BD8">
                <wp:simplePos x="0" y="0"/>
                <wp:positionH relativeFrom="column">
                  <wp:posOffset>4595495</wp:posOffset>
                </wp:positionH>
                <wp:positionV relativeFrom="paragraph">
                  <wp:posOffset>1278255</wp:posOffset>
                </wp:positionV>
                <wp:extent cx="0" cy="238125"/>
                <wp:effectExtent l="55880" t="10795" r="58420" b="17780"/>
                <wp:wrapNone/>
                <wp:docPr id="18" name="Прямая со стрелкой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B42A0D" id="Прямая со стрелкой 18" o:spid="_x0000_s1026" type="#_x0000_t32" style="position:absolute;margin-left:361.85pt;margin-top:100.65pt;width:0;height:18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">
                <v:stroke endarrow="block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B16F78A" wp14:editId="2B233A35">
                <wp:simplePos x="0" y="0"/>
                <wp:positionH relativeFrom="column">
                  <wp:posOffset>1260475</wp:posOffset>
                </wp:positionH>
                <wp:positionV relativeFrom="paragraph">
                  <wp:posOffset>1278255</wp:posOffset>
                </wp:positionV>
                <wp:extent cx="0" cy="238125"/>
                <wp:effectExtent l="54610" t="10795" r="59690" b="17780"/>
                <wp:wrapNone/>
                <wp:docPr id="17" name="Прямая со стрелкой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B3DB5F" id="Прямая со стрелкой 17" o:spid="_x0000_s1026" type="#_x0000_t32" style="position:absolute;margin-left:99.25pt;margin-top:100.65pt;width:0;height:18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">
                <v:stroke endarrow="block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7CCB44" wp14:editId="2B8E922C">
                <wp:simplePos x="0" y="0"/>
                <wp:positionH relativeFrom="column">
                  <wp:posOffset>4595495</wp:posOffset>
                </wp:positionH>
                <wp:positionV relativeFrom="paragraph">
                  <wp:posOffset>535305</wp:posOffset>
                </wp:positionV>
                <wp:extent cx="0" cy="352425"/>
                <wp:effectExtent l="8255" t="10795" r="10795" b="8255"/>
                <wp:wrapNone/>
                <wp:docPr id="16" name="Прямая со стрелкой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52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849320" id="Прямая со стрелкой 16" o:spid="_x0000_s1026" type="#_x0000_t32" style="position:absolute;margin-left:361.85pt;margin-top:42.15pt;width:0;height:27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"/>
            </w:pict>
          </mc:Fallback>
        </mc:AlternateContent>
      </w:r>
    </w:p>
    <w:p w:rsidR="008460E6" w:rsidRDefault="008460E6" w:rsidP="008460E6">
      <w:pPr>
        <w:pStyle w:val="a6"/>
        <w:ind w:firstLine="709"/>
        <w:jc w:val="center"/>
        <w:rPr>
          <w:sz w:val="28"/>
          <w:szCs w:val="28"/>
        </w:rPr>
      </w:pPr>
    </w:p>
    <w:p w:rsidR="008460E6" w:rsidRDefault="008460E6" w:rsidP="008460E6">
      <w:pPr>
        <w:pStyle w:val="a6"/>
        <w:ind w:firstLine="709"/>
        <w:jc w:val="center"/>
        <w:rPr>
          <w:sz w:val="28"/>
          <w:szCs w:val="28"/>
        </w:rPr>
      </w:pPr>
    </w:p>
    <w:p w:rsidR="008460E6" w:rsidRDefault="008460E6" w:rsidP="008460E6">
      <w:pPr>
        <w:pStyle w:val="a6"/>
        <w:ind w:firstLine="709"/>
        <w:jc w:val="center"/>
        <w:rPr>
          <w:sz w:val="28"/>
          <w:szCs w:val="28"/>
        </w:rPr>
      </w:pPr>
    </w:p>
    <w:p w:rsidR="008460E6" w:rsidRDefault="008460E6" w:rsidP="008460E6">
      <w:pPr>
        <w:pStyle w:val="a6"/>
        <w:ind w:firstLine="709"/>
        <w:jc w:val="center"/>
        <w:rPr>
          <w:sz w:val="28"/>
          <w:szCs w:val="28"/>
        </w:rPr>
      </w:pPr>
    </w:p>
    <w:p w:rsidR="008460E6" w:rsidRDefault="008460E6" w:rsidP="008460E6">
      <w:pPr>
        <w:pStyle w:val="a6"/>
        <w:ind w:firstLine="709"/>
        <w:jc w:val="center"/>
        <w:rPr>
          <w:sz w:val="28"/>
          <w:szCs w:val="28"/>
        </w:rPr>
      </w:pPr>
    </w:p>
    <w:p w:rsidR="008460E6" w:rsidRDefault="008460E6" w:rsidP="008460E6">
      <w:pPr>
        <w:pStyle w:val="a6"/>
        <w:ind w:firstLine="709"/>
        <w:jc w:val="both"/>
        <w:rPr>
          <w:sz w:val="28"/>
          <w:szCs w:val="28"/>
        </w:rPr>
      </w:pPr>
    </w:p>
    <w:p w:rsidR="008460E6" w:rsidRDefault="008460E6" w:rsidP="008460E6">
      <w:pPr>
        <w:pStyle w:val="a6"/>
        <w:ind w:firstLine="709"/>
        <w:jc w:val="both"/>
        <w:rPr>
          <w:sz w:val="28"/>
          <w:szCs w:val="28"/>
        </w:rPr>
      </w:pPr>
    </w:p>
    <w:p w:rsidR="008460E6" w:rsidRDefault="008460E6" w:rsidP="008460E6">
      <w:pPr>
        <w:pStyle w:val="a6"/>
        <w:ind w:firstLine="709"/>
        <w:jc w:val="both"/>
        <w:rPr>
          <w:sz w:val="28"/>
          <w:szCs w:val="28"/>
        </w:rPr>
      </w:pPr>
    </w:p>
    <w:p w:rsidR="008460E6" w:rsidRDefault="008460E6" w:rsidP="008460E6">
      <w:pPr>
        <w:pStyle w:val="a6"/>
        <w:ind w:firstLine="709"/>
        <w:jc w:val="both"/>
        <w:rPr>
          <w:sz w:val="28"/>
          <w:szCs w:val="28"/>
        </w:rPr>
      </w:pPr>
    </w:p>
    <w:p w:rsidR="00D01951" w:rsidRPr="00130CBE" w:rsidRDefault="00D01951" w:rsidP="00D0195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30CBE">
        <w:rPr>
          <w:rFonts w:ascii="Times New Roman" w:hAnsi="Times New Roman" w:cs="Times New Roman"/>
          <w:color w:val="000000" w:themeColor="text1"/>
          <w:sz w:val="24"/>
          <w:szCs w:val="24"/>
        </w:rPr>
        <w:t>Рисунок</w:t>
      </w:r>
      <w:r w:rsidRPr="00130CBE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 </w:t>
      </w:r>
      <w:r w:rsidRPr="00130CB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2.2.1 – </w:t>
      </w:r>
      <w:r w:rsidRPr="00130CBE">
        <w:rPr>
          <w:rFonts w:ascii="Times New Roman" w:hAnsi="Times New Roman" w:cs="Times New Roman"/>
          <w:sz w:val="24"/>
          <w:szCs w:val="24"/>
        </w:rPr>
        <w:t>Структура приложения Чат</w:t>
      </w:r>
    </w:p>
    <w:p w:rsidR="008460E6" w:rsidRDefault="008460E6" w:rsidP="00BE157A">
      <w:pPr>
        <w:pStyle w:val="a6"/>
        <w:jc w:val="both"/>
        <w:rPr>
          <w:sz w:val="28"/>
          <w:szCs w:val="28"/>
        </w:rPr>
      </w:pPr>
    </w:p>
    <w:p w:rsidR="008460E6" w:rsidRDefault="008460E6" w:rsidP="00BE157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460E6">
        <w:rPr>
          <w:rFonts w:ascii="Times New Roman" w:hAnsi="Times New Roman" w:cs="Times New Roman"/>
          <w:sz w:val="28"/>
          <w:szCs w:val="28"/>
        </w:rPr>
        <w:t>Серверное приложение предназначено для управления системой. После запуска сервер сразу же проинициализирует начальный набор данных и перейдет в режим «прослушивания», и будет ждать подключений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D01951" w:rsidRPr="00D01951">
        <w:rPr>
          <w:rFonts w:ascii="Times New Roman" w:hAnsi="Times New Roman" w:cs="Times New Roman"/>
          <w:sz w:val="28"/>
          <w:szCs w:val="28"/>
        </w:rPr>
        <w:t xml:space="preserve">Как только будет зафиксировано подключение, автоматически создастся новый сокет для обмена данными с новым клиентом. </w:t>
      </w:r>
    </w:p>
    <w:p w:rsidR="00D01951" w:rsidRDefault="00D01951" w:rsidP="008460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01951" w:rsidRPr="00D01951" w:rsidRDefault="00D01951" w:rsidP="00D0195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8515DE" wp14:editId="69288E6D">
            <wp:extent cx="3178175" cy="1493949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39993" cy="1523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951" w:rsidRDefault="00D01951" w:rsidP="00D0195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Рисунок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 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2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Pr="00D01951">
        <w:rPr>
          <w:rFonts w:ascii="Times New Roman" w:hAnsi="Times New Roman" w:cs="Times New Roman"/>
          <w:color w:val="000000" w:themeColor="text1"/>
          <w:sz w:val="24"/>
          <w:szCs w:val="24"/>
        </w:rPr>
        <w:t>2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2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</w:t>
      </w:r>
      <w:r w:rsidRPr="00D0195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Структура отправки сообщений</w:t>
      </w:r>
    </w:p>
    <w:p w:rsidR="00BE157A" w:rsidRDefault="00BE157A" w:rsidP="00D01951">
      <w:pPr>
        <w:spacing w:after="0" w:line="24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олучения сообщений необходимо через клиентское приложение подключиться к серверу. Если подключение пройдет удачно, то пользователь </w:t>
      </w:r>
      <w:r>
        <w:rPr>
          <w:sz w:val="28"/>
          <w:szCs w:val="28"/>
        </w:rPr>
        <w:lastRenderedPageBreak/>
        <w:t>получит возможность принимать и отправлять сообщения. Список пользователей будет обновляться сразу же, как только в нем появятся какие-либо изменения.</w:t>
      </w: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BE157A" w:rsidRDefault="00BE157A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01951" w:rsidP="00666A99">
      <w:pPr>
        <w:pStyle w:val="a6"/>
        <w:jc w:val="both"/>
        <w:rPr>
          <w:sz w:val="28"/>
          <w:szCs w:val="28"/>
        </w:rPr>
      </w:pPr>
    </w:p>
    <w:p w:rsidR="00D01951" w:rsidRPr="00D04ADA" w:rsidRDefault="00D01951" w:rsidP="00D04ADA">
      <w:pPr>
        <w:pStyle w:val="1"/>
        <w:ind w:firstLine="708"/>
        <w:rPr>
          <w:color w:val="000000" w:themeColor="text1"/>
          <w:sz w:val="30"/>
          <w:szCs w:val="30"/>
        </w:rPr>
      </w:pPr>
      <w:bookmarkStart w:id="12" w:name="_Toc10469261"/>
      <w:r w:rsidRPr="00666A99">
        <w:rPr>
          <w:color w:val="000000" w:themeColor="text1"/>
          <w:sz w:val="30"/>
          <w:szCs w:val="30"/>
        </w:rPr>
        <w:lastRenderedPageBreak/>
        <w:t>3 СОЗДАНИЕ ПРОГРАММНОГО СРЕДСТВА</w:t>
      </w:r>
      <w:bookmarkEnd w:id="12"/>
    </w:p>
    <w:p w:rsidR="00D01951" w:rsidRPr="00BE157A" w:rsidRDefault="00D01951" w:rsidP="00BE157A">
      <w:pPr>
        <w:pStyle w:val="2"/>
        <w:ind w:firstLine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" w:name="_Toc10469262"/>
      <w:r w:rsidRPr="00B8223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1 </w:t>
      </w:r>
      <w:r w:rsidRPr="00B8223D">
        <w:rPr>
          <w:rFonts w:ascii="Times New Roman" w:hAnsi="Times New Roman" w:cs="Times New Roman"/>
          <w:b/>
          <w:color w:val="000000" w:themeColor="text1"/>
          <w:sz w:val="28"/>
          <w:szCs w:val="32"/>
        </w:rPr>
        <w:t>Разработка алгоритмов ПС и программирование отдельных модулей</w:t>
      </w:r>
      <w:bookmarkEnd w:id="13"/>
    </w:p>
    <w:p w:rsidR="00D01951" w:rsidRDefault="00D01951" w:rsidP="00D01951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 рисунке 3.1.1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а схема алгоритм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боты программного </w:t>
      </w:r>
      <w:r w:rsidR="00610D05">
        <w:rPr>
          <w:rFonts w:ascii="Times New Roman" w:hAnsi="Times New Roman" w:cs="Times New Roman"/>
          <w:color w:val="000000" w:themeColor="text1"/>
          <w:sz w:val="28"/>
          <w:szCs w:val="28"/>
        </w:rPr>
        <w:t>средства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D01951" w:rsidRDefault="00D01951" w:rsidP="00D01951">
      <w:pPr>
        <w:pStyle w:val="a6"/>
        <w:ind w:firstLine="709"/>
        <w:jc w:val="both"/>
        <w:rPr>
          <w:sz w:val="28"/>
          <w:szCs w:val="28"/>
        </w:rPr>
      </w:pPr>
    </w:p>
    <w:p w:rsidR="00D01951" w:rsidRDefault="00D12446" w:rsidP="0000520E">
      <w:pPr>
        <w:pStyle w:val="a6"/>
        <w:ind w:firstLine="709"/>
        <w:jc w:val="center"/>
        <w:rPr>
          <w:sz w:val="28"/>
          <w:szCs w:val="28"/>
        </w:rPr>
      </w:pPr>
      <w:r>
        <w:object w:dxaOrig="1472" w:dyaOrig="7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3.25pt;height:558pt" o:ole="">
            <v:imagedata r:id="rId34" o:title=""/>
          </v:shape>
          <o:OLEObject Type="Embed" ProgID="Visio.Drawing.11" ShapeID="_x0000_i1025" DrawAspect="Content" ObjectID="_1621097289" r:id="rId35"/>
        </w:object>
      </w:r>
    </w:p>
    <w:p w:rsidR="0000520E" w:rsidRDefault="0000520E" w:rsidP="0000520E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Рисунок 3.1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.1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Схема работы программы</w:t>
      </w:r>
    </w:p>
    <w:p w:rsidR="00D01951" w:rsidRDefault="00D01951" w:rsidP="00D01951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460E6" w:rsidRPr="008460E6" w:rsidRDefault="0067210B" w:rsidP="00BE157A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 рисунке 3.1.2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а схема алгоритм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боты прослушивания подключений к серверу.</w:t>
      </w:r>
    </w:p>
    <w:p w:rsidR="00695847" w:rsidRPr="009F237A" w:rsidRDefault="00695847" w:rsidP="00B97C4B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96155" w:rsidRDefault="00BE157A" w:rsidP="00296155">
      <w:pPr>
        <w:jc w:val="center"/>
      </w:pPr>
      <w:r>
        <w:object w:dxaOrig="4203" w:dyaOrig="9637">
          <v:shape id="_x0000_i1026" type="#_x0000_t75" style="width:250.5pt;height:594.75pt" o:ole="">
            <v:imagedata r:id="rId36" o:title=""/>
          </v:shape>
          <o:OLEObject Type="Embed" ProgID="Visio.Drawing.11" ShapeID="_x0000_i1026" DrawAspect="Content" ObjectID="_1621097290" r:id="rId37"/>
        </w:object>
      </w:r>
    </w:p>
    <w:p w:rsidR="0067210B" w:rsidRDefault="0067210B" w:rsidP="00296155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Рисунок 3.1</w:t>
      </w:r>
      <w:r w:rsidR="004017CE">
        <w:rPr>
          <w:rFonts w:ascii="Times New Roman" w:hAnsi="Times New Roman" w:cs="Times New Roman"/>
          <w:color w:val="000000" w:themeColor="text1"/>
          <w:sz w:val="24"/>
          <w:szCs w:val="24"/>
        </w:rPr>
        <w:t>.2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 w:rsidR="004017CE">
        <w:rPr>
          <w:rFonts w:ascii="Times New Roman" w:hAnsi="Times New Roman" w:cs="Times New Roman"/>
          <w:color w:val="000000" w:themeColor="text1"/>
          <w:sz w:val="24"/>
          <w:szCs w:val="24"/>
        </w:rPr>
        <w:t>Схема работы сервера</w:t>
      </w:r>
    </w:p>
    <w:p w:rsidR="007959D5" w:rsidRDefault="007959D5" w:rsidP="00BE157A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Запускается поток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cpListener</w:t>
      </w:r>
      <w:proofErr w:type="spellEnd"/>
      <w:r w:rsidRPr="007959D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прослушки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единений по любому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P</w:t>
      </w:r>
      <w:r w:rsidRPr="007959D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 порту 8888. Далее в бесконечном цикле при подключении клиента создается новый поток для каждого отдельно.</w:t>
      </w:r>
    </w:p>
    <w:p w:rsidR="007959D5" w:rsidRDefault="007959D5" w:rsidP="007959D5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 рисунке 3.1.3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а схема алгоритм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учения сообщения клиентом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959D5" w:rsidRDefault="002E22B7" w:rsidP="007959D5">
      <w:pPr>
        <w:spacing w:after="0" w:line="240" w:lineRule="auto"/>
        <w:ind w:firstLine="708"/>
        <w:jc w:val="center"/>
      </w:pPr>
      <w:r>
        <w:object w:dxaOrig="3469" w:dyaOrig="10486">
          <v:shape id="_x0000_i1027" type="#_x0000_t75" style="width:173.25pt;height:585pt" o:ole="">
            <v:imagedata r:id="rId38" o:title=""/>
          </v:shape>
          <o:OLEObject Type="Embed" ProgID="Visio.Drawing.11" ShapeID="_x0000_i1027" DrawAspect="Content" ObjectID="_1621097291" r:id="rId39"/>
        </w:object>
      </w:r>
    </w:p>
    <w:p w:rsidR="007130A2" w:rsidRPr="007130A2" w:rsidRDefault="007130A2" w:rsidP="007130A2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Рисунок 3.1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.3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Схема получения сообщения клиентом</w:t>
      </w:r>
    </w:p>
    <w:p w:rsidR="007959D5" w:rsidRDefault="007130A2" w:rsidP="00BA074A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ервоначально создается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буффер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получения данных, затем создается динамическая стро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uilder</w:t>
      </w:r>
      <w:r w:rsidRPr="007130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ка доступны данные по </w:t>
      </w:r>
      <w:r w:rsidR="00A2744C">
        <w:rPr>
          <w:rFonts w:ascii="Times New Roman" w:hAnsi="Times New Roman" w:cs="Times New Roman"/>
          <w:color w:val="000000" w:themeColor="text1"/>
          <w:sz w:val="28"/>
          <w:szCs w:val="28"/>
        </w:rPr>
        <w:t>данному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единению мы считываем их в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uilder</w:t>
      </w:r>
      <w:r w:rsidRPr="007130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конце метода строка выводится в консоль.</w:t>
      </w:r>
    </w:p>
    <w:p w:rsidR="007130A2" w:rsidRDefault="007130A2" w:rsidP="007130A2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 рисунке 3.1.4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а схема алгоритм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учения сообщения сервером от клиента.</w:t>
      </w:r>
    </w:p>
    <w:p w:rsidR="00643717" w:rsidRDefault="002E22B7" w:rsidP="00643717">
      <w:pPr>
        <w:spacing w:after="0" w:line="240" w:lineRule="auto"/>
        <w:ind w:firstLine="708"/>
        <w:jc w:val="center"/>
      </w:pPr>
      <w:r>
        <w:object w:dxaOrig="3392" w:dyaOrig="13094">
          <v:shape id="_x0000_i1028" type="#_x0000_t75" style="width:170.25pt;height:599.25pt" o:ole="">
            <v:imagedata r:id="rId40" o:title=""/>
          </v:shape>
          <o:OLEObject Type="Embed" ProgID="Visio.Drawing.11" ShapeID="_x0000_i1028" DrawAspect="Content" ObjectID="_1621097292" r:id="rId41"/>
        </w:object>
      </w:r>
    </w:p>
    <w:p w:rsidR="00643717" w:rsidRDefault="00643717" w:rsidP="00643717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>Рисунок 3.1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.4</w:t>
      </w:r>
      <w:r w:rsidRPr="00F77CC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Схема получения сообщения сервером</w:t>
      </w:r>
    </w:p>
    <w:p w:rsidR="00643717" w:rsidRDefault="00E21220" w:rsidP="002E22B7">
      <w:pPr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В начале получаем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никнейм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иента и оповещаем об этом всех подключенных пользователей. Далее в бесконечном цикле получаем сообщения от этого клиента и рассылаем их другим. </w:t>
      </w:r>
    </w:p>
    <w:p w:rsidR="00D43AB8" w:rsidRDefault="00D43AB8" w:rsidP="0032183C">
      <w:pPr>
        <w:pStyle w:val="2"/>
        <w:ind w:firstLine="708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" w:name="_Toc1046926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2 </w:t>
      </w:r>
      <w:r w:rsidRPr="00F77CC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исание классов и методов</w:t>
      </w:r>
      <w:bookmarkEnd w:id="14"/>
    </w:p>
    <w:p w:rsidR="00D43AB8" w:rsidRDefault="00D43AB8" w:rsidP="002E22B7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се реализованные в программе классы обладают хорошей инкапсуляцией, которая, в отличие от абстракции, не позволяет узнать детали реализации. Однако удачная инкапсуляция помогает минимизировать доступ к классам и снизить сопряжение между ними.</w:t>
      </w:r>
    </w:p>
    <w:p w:rsidR="00D43AB8" w:rsidRDefault="00D43AB8" w:rsidP="002E22B7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етоды, реализованные в классах программы, позволяют повысить удобочитаемость кода, его надежность, а также облегчить изменение. Имена методов полностью описывают все выходные данные и побочные эффекты.</w:t>
      </w:r>
    </w:p>
    <w:p w:rsidR="00D43AB8" w:rsidRDefault="00D43AB8" w:rsidP="00BA074A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асс </w:t>
      </w:r>
      <w:proofErr w:type="spellStart"/>
      <w:r w:rsidRPr="00D43AB8">
        <w:rPr>
          <w:rFonts w:ascii="Times New Roman" w:hAnsi="Times New Roman" w:cs="Times New Roman"/>
          <w:color w:val="000000" w:themeColor="text1"/>
          <w:sz w:val="28"/>
          <w:szCs w:val="28"/>
        </w:rPr>
        <w:t>ClientObject</w:t>
      </w:r>
      <w:proofErr w:type="spellEnd"/>
      <w:r w:rsidRPr="00D43A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содержит следующие метод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войства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r w:rsidRPr="00D43A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36AA1" w:rsidRDefault="00BA074A" w:rsidP="00BA074A">
      <w:pPr>
        <w:pStyle w:val="a5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D43AB8" w:rsidRPr="00BA074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protected internal string Id { get; private set; } – </w:t>
      </w:r>
      <w:r w:rsidR="00D43AB8" w:rsidRPr="00BA074A">
        <w:rPr>
          <w:rFonts w:ascii="Times New Roman" w:hAnsi="Times New Roman" w:cs="Times New Roman"/>
          <w:color w:val="000000" w:themeColor="text1"/>
          <w:sz w:val="28"/>
          <w:szCs w:val="28"/>
        </w:rPr>
        <w:t>свойство</w:t>
      </w:r>
      <w:r w:rsidR="00D43AB8" w:rsidRPr="00BA074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r w:rsidR="00D43AB8" w:rsidRPr="00BA074A">
        <w:rPr>
          <w:rFonts w:ascii="Times New Roman" w:hAnsi="Times New Roman" w:cs="Times New Roman"/>
          <w:color w:val="000000" w:themeColor="text1"/>
          <w:sz w:val="28"/>
          <w:szCs w:val="28"/>
        </w:rPr>
        <w:t>которое</w:t>
      </w:r>
      <w:r w:rsidR="00D43AB8" w:rsidRPr="00BA074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</w:p>
    <w:p w:rsidR="00D43AB8" w:rsidRPr="00636AA1" w:rsidRDefault="00D43AB8" w:rsidP="00636AA1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хранит</w:t>
      </w:r>
      <w:r w:rsidR="002E22B7"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</w:t>
      </w:r>
      <w:r w:rsidRPr="00BA074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лиента</w:t>
      </w:r>
      <w:r w:rsidRPr="00BA074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636AA1" w:rsidRDefault="00D43AB8" w:rsidP="00636AA1">
      <w:pPr>
        <w:pStyle w:val="a5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protected internal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etworkStream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slStream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{ get; private set; } – </w:t>
      </w:r>
    </w:p>
    <w:p w:rsidR="00E263AA" w:rsidRPr="00636AA1" w:rsidRDefault="00D43AB8" w:rsidP="00636AA1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войство, </w:t>
      </w:r>
      <w:r w:rsidR="00BA640D">
        <w:rPr>
          <w:rFonts w:ascii="Times New Roman" w:hAnsi="Times New Roman" w:cs="Times New Roman"/>
          <w:color w:val="000000" w:themeColor="text1"/>
          <w:sz w:val="28"/>
          <w:szCs w:val="28"/>
        </w:rPr>
        <w:t>которое</w:t>
      </w:r>
      <w:r w:rsidR="00BA640D" w:rsidRPr="002E22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A640D" w:rsidRPr="00BA640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доставляет</w:t>
      </w:r>
      <w:r w:rsidR="00BA640D" w:rsidRPr="002E22B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BA640D" w:rsidRPr="00BA640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ток</w:t>
      </w:r>
      <w:r w:rsidR="00BA640D" w:rsidRPr="002E22B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r w:rsidR="00BA640D" w:rsidRPr="00BA640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спользуемый</w:t>
      </w:r>
      <w:r w:rsidR="00BA640D" w:rsidRPr="002E22B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BA640D" w:rsidRPr="00BA640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ля</w:t>
      </w:r>
      <w:r w:rsidR="00BA640D" w:rsidRPr="002E22B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BA640D" w:rsidRPr="00BA640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вязи</w:t>
      </w:r>
      <w:r w:rsidR="00BA640D" w:rsidRPr="002E22B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BA640D" w:rsidRPr="00BA640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лиент</w:t>
      </w:r>
      <w:r w:rsidR="00BA640D" w:rsidRPr="002E22B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</w:t>
      </w:r>
      <w:r w:rsidR="00BA640D" w:rsidRPr="00BA640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ервер</w:t>
      </w:r>
      <w:r w:rsidR="00E263AA" w:rsidRPr="002E22B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 w:rsidR="00BA640D" w:rsidRPr="002E22B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BA640D" w:rsidRPr="00636AA1" w:rsidRDefault="00BA640D" w:rsidP="00636AA1">
      <w:pPr>
        <w:pStyle w:val="a5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string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userName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свойство, хранящее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никнейм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ьзователя.</w:t>
      </w:r>
    </w:p>
    <w:p w:rsidR="00636AA1" w:rsidRDefault="00BA640D" w:rsidP="00636AA1">
      <w:pPr>
        <w:pStyle w:val="a5"/>
        <w:numPr>
          <w:ilvl w:val="0"/>
          <w:numId w:val="21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636AA1">
        <w:rPr>
          <w:rFonts w:ascii="Times New Roman" w:hAnsi="Times New Roman" w:cs="Times New Roman"/>
          <w:color w:val="000000"/>
          <w:sz w:val="28"/>
          <w:szCs w:val="28"/>
        </w:rPr>
        <w:t>TcpClient</w:t>
      </w:r>
      <w:proofErr w:type="spellEnd"/>
      <w:r w:rsidRPr="00636AA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36AA1">
        <w:rPr>
          <w:rFonts w:ascii="Times New Roman" w:hAnsi="Times New Roman" w:cs="Times New Roman"/>
          <w:color w:val="000000"/>
          <w:sz w:val="28"/>
          <w:szCs w:val="28"/>
        </w:rPr>
        <w:t>client</w:t>
      </w:r>
      <w:proofErr w:type="spellEnd"/>
      <w:r w:rsidRPr="00636AA1">
        <w:rPr>
          <w:rFonts w:ascii="Times New Roman" w:hAnsi="Times New Roman" w:cs="Times New Roman"/>
          <w:color w:val="000000"/>
          <w:sz w:val="28"/>
          <w:szCs w:val="28"/>
        </w:rPr>
        <w:t xml:space="preserve"> – класс,</w:t>
      </w:r>
      <w:r w:rsidR="00636AA1">
        <w:rPr>
          <w:rFonts w:ascii="Times New Roman" w:hAnsi="Times New Roman" w:cs="Times New Roman"/>
          <w:color w:val="000000"/>
          <w:sz w:val="28"/>
          <w:szCs w:val="28"/>
        </w:rPr>
        <w:t xml:space="preserve"> нужный для создания программы, </w:t>
      </w:r>
    </w:p>
    <w:p w:rsidR="00BA640D" w:rsidRDefault="00BA640D" w:rsidP="00636AA1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6AA1">
        <w:rPr>
          <w:rFonts w:ascii="Times New Roman" w:hAnsi="Times New Roman" w:cs="Times New Roman"/>
          <w:color w:val="000000"/>
          <w:sz w:val="28"/>
          <w:szCs w:val="28"/>
        </w:rPr>
        <w:t xml:space="preserve">работающей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 протоколом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CP</w:t>
      </w:r>
      <w:r w:rsidRPr="00BA640D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E263AA" w:rsidRPr="00636AA1" w:rsidRDefault="00E263AA" w:rsidP="00636AA1">
      <w:pPr>
        <w:pStyle w:val="a5"/>
        <w:numPr>
          <w:ilvl w:val="0"/>
          <w:numId w:val="23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636AA1">
        <w:rPr>
          <w:rFonts w:ascii="Times New Roman" w:hAnsi="Times New Roman" w:cs="Times New Roman"/>
          <w:color w:val="000000"/>
          <w:sz w:val="28"/>
          <w:szCs w:val="28"/>
        </w:rPr>
        <w:t>ServerObject</w:t>
      </w:r>
      <w:proofErr w:type="spellEnd"/>
      <w:r w:rsidRPr="00636AA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36AA1">
        <w:rPr>
          <w:rFonts w:ascii="Times New Roman" w:hAnsi="Times New Roman" w:cs="Times New Roman"/>
          <w:color w:val="000000"/>
          <w:sz w:val="28"/>
          <w:szCs w:val="28"/>
        </w:rPr>
        <w:t>server</w:t>
      </w:r>
      <w:proofErr w:type="spellEnd"/>
      <w:r w:rsidRPr="00636AA1">
        <w:rPr>
          <w:rFonts w:ascii="Times New Roman" w:hAnsi="Times New Roman" w:cs="Times New Roman"/>
          <w:color w:val="000000"/>
          <w:sz w:val="28"/>
          <w:szCs w:val="28"/>
        </w:rPr>
        <w:t xml:space="preserve"> – объект сервера.</w:t>
      </w:r>
    </w:p>
    <w:p w:rsidR="002E22B7" w:rsidRPr="00636AA1" w:rsidRDefault="00E263AA" w:rsidP="00636AA1">
      <w:pPr>
        <w:pStyle w:val="a5"/>
        <w:numPr>
          <w:ilvl w:val="0"/>
          <w:numId w:val="23"/>
        </w:num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public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void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Process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) –</w:t>
      </w:r>
      <w:r w:rsidR="00492B51"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тод, предназначенный для получения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E263AA" w:rsidRDefault="00E263AA" w:rsidP="00636AA1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нформации о клиенте.</w:t>
      </w:r>
    </w:p>
    <w:p w:rsidR="002E22B7" w:rsidRPr="00636AA1" w:rsidRDefault="00F35F0F" w:rsidP="00636AA1">
      <w:pPr>
        <w:pStyle w:val="a5"/>
        <w:numPr>
          <w:ilvl w:val="0"/>
          <w:numId w:val="25"/>
        </w:num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private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string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636AA1">
        <w:rPr>
          <w:rFonts w:ascii="Times New Roman" w:hAnsi="Times New Roman" w:cs="Times New Roman"/>
          <w:color w:val="000000"/>
          <w:sz w:val="28"/>
          <w:szCs w:val="28"/>
        </w:rPr>
        <w:t>GetMessage</w:t>
      </w:r>
      <w:proofErr w:type="spellEnd"/>
      <w:r w:rsidRPr="00636AA1">
        <w:rPr>
          <w:rFonts w:ascii="Times New Roman" w:hAnsi="Times New Roman" w:cs="Times New Roman"/>
          <w:color w:val="000000"/>
          <w:sz w:val="28"/>
          <w:szCs w:val="28"/>
        </w:rPr>
        <w:t>(</w:t>
      </w:r>
      <w:proofErr w:type="gramEnd"/>
      <w:r w:rsidRPr="00636AA1">
        <w:rPr>
          <w:rFonts w:ascii="Times New Roman" w:hAnsi="Times New Roman" w:cs="Times New Roman"/>
          <w:color w:val="000000"/>
          <w:sz w:val="28"/>
          <w:szCs w:val="28"/>
        </w:rPr>
        <w:t>) –</w:t>
      </w:r>
      <w:r w:rsidR="00492B51" w:rsidRPr="00636AA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92B51"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метод, предназначенный для</w:t>
      </w:r>
      <w:r w:rsidRPr="00636AA1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="00492B51"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чтения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E263AA" w:rsidRDefault="00F35F0F" w:rsidP="00636AA1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35F0F">
        <w:rPr>
          <w:rFonts w:ascii="Times New Roman" w:hAnsi="Times New Roman" w:cs="Times New Roman"/>
          <w:color w:val="000000" w:themeColor="text1"/>
          <w:sz w:val="28"/>
          <w:szCs w:val="28"/>
        </w:rPr>
        <w:t>входящего сообщения 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 потока 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Pr="00F35F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образование</w:t>
      </w:r>
      <w:proofErr w:type="gramEnd"/>
      <w:r w:rsidRPr="00F35F0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го </w:t>
      </w:r>
      <w:r w:rsidRPr="00F35F0F">
        <w:rPr>
          <w:rFonts w:ascii="Times New Roman" w:hAnsi="Times New Roman" w:cs="Times New Roman"/>
          <w:color w:val="000000" w:themeColor="text1"/>
          <w:sz w:val="28"/>
          <w:szCs w:val="28"/>
        </w:rPr>
        <w:t>в строку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2E22B7" w:rsidRPr="00636AA1" w:rsidRDefault="00F35F0F" w:rsidP="00636AA1">
      <w:pPr>
        <w:pStyle w:val="a5"/>
        <w:numPr>
          <w:ilvl w:val="0"/>
          <w:numId w:val="25"/>
        </w:num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protected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internal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void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proofErr w:type="gram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Close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) –</w:t>
      </w:r>
      <w:r w:rsidR="00492B51"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тод, предназначенный для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92B51"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закрытия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F35F0F" w:rsidRDefault="00F35F0F" w:rsidP="00636AA1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дключения к серверу.</w:t>
      </w:r>
    </w:p>
    <w:p w:rsidR="00F35F0F" w:rsidRDefault="00F35F0F" w:rsidP="00636AA1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асс </w:t>
      </w:r>
      <w:proofErr w:type="spellStart"/>
      <w:r w:rsidRPr="00F35F0F">
        <w:rPr>
          <w:rFonts w:ascii="Times New Roman" w:hAnsi="Times New Roman" w:cs="Times New Roman"/>
          <w:color w:val="000000" w:themeColor="text1"/>
          <w:sz w:val="28"/>
          <w:szCs w:val="28"/>
        </w:rPr>
        <w:t>ServerObject</w:t>
      </w:r>
      <w:proofErr w:type="spellEnd"/>
      <w:r w:rsidRPr="00F35F0F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содержит следующие метод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войства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r w:rsidRPr="00D43AB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F35F0F" w:rsidRPr="00636AA1" w:rsidRDefault="00F35F0F" w:rsidP="00636AA1">
      <w:pPr>
        <w:pStyle w:val="a5"/>
        <w:numPr>
          <w:ilvl w:val="0"/>
          <w:numId w:val="25"/>
        </w:num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gram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atic</w:t>
      </w:r>
      <w:proofErr w:type="gramEnd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cpListener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cpListener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– 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сервер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для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прослушивания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:rsidR="00636AA1" w:rsidRDefault="00F35F0F" w:rsidP="00636AA1">
      <w:pPr>
        <w:pStyle w:val="a5"/>
        <w:numPr>
          <w:ilvl w:val="0"/>
          <w:numId w:val="25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36AA1">
        <w:rPr>
          <w:rFonts w:ascii="Times New Roman" w:hAnsi="Times New Roman" w:cs="Times New Roman"/>
          <w:color w:val="000000"/>
          <w:sz w:val="28"/>
          <w:szCs w:val="28"/>
          <w:lang w:val="en-US"/>
        </w:rPr>
        <w:t>List&lt;</w:t>
      </w:r>
      <w:proofErr w:type="spellStart"/>
      <w:r w:rsidRPr="00636AA1">
        <w:rPr>
          <w:rFonts w:ascii="Times New Roman" w:hAnsi="Times New Roman" w:cs="Times New Roman"/>
          <w:color w:val="000000"/>
          <w:sz w:val="28"/>
          <w:szCs w:val="28"/>
          <w:lang w:val="en-US"/>
        </w:rPr>
        <w:t>ClientObject</w:t>
      </w:r>
      <w:proofErr w:type="spellEnd"/>
      <w:r w:rsidRPr="00636A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&gt; clients = </w:t>
      </w:r>
      <w:r w:rsidRPr="00636AA1">
        <w:rPr>
          <w:rFonts w:ascii="Times New Roman" w:hAnsi="Times New Roman" w:cs="Times New Roman"/>
          <w:color w:val="0000FF"/>
          <w:sz w:val="28"/>
          <w:szCs w:val="28"/>
          <w:lang w:val="en-US"/>
        </w:rPr>
        <w:t>new</w:t>
      </w:r>
      <w:r w:rsidRPr="00636A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List&lt;</w:t>
      </w:r>
      <w:proofErr w:type="spellStart"/>
      <w:r w:rsidRPr="00636AA1">
        <w:rPr>
          <w:rFonts w:ascii="Times New Roman" w:hAnsi="Times New Roman" w:cs="Times New Roman"/>
          <w:color w:val="000000"/>
          <w:sz w:val="28"/>
          <w:szCs w:val="28"/>
          <w:lang w:val="en-US"/>
        </w:rPr>
        <w:t>ClientObject</w:t>
      </w:r>
      <w:proofErr w:type="spellEnd"/>
      <w:r w:rsidRPr="00636AA1">
        <w:rPr>
          <w:rFonts w:ascii="Times New Roman" w:hAnsi="Times New Roman" w:cs="Times New Roman"/>
          <w:color w:val="000000"/>
          <w:sz w:val="28"/>
          <w:szCs w:val="28"/>
          <w:lang w:val="en-US"/>
        </w:rPr>
        <w:t>&gt;() –</w:t>
      </w:r>
      <w:r w:rsidRPr="00636A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6AA1">
        <w:rPr>
          <w:rFonts w:ascii="Times New Roman" w:hAnsi="Times New Roman" w:cs="Times New Roman"/>
          <w:color w:val="000000"/>
          <w:sz w:val="28"/>
          <w:szCs w:val="28"/>
        </w:rPr>
        <w:t>список</w:t>
      </w:r>
      <w:r w:rsidRPr="00636A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</w:p>
    <w:p w:rsidR="00F35F0F" w:rsidRPr="00F35F0F" w:rsidRDefault="00F35F0F" w:rsidP="00636AA1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36AA1">
        <w:rPr>
          <w:rFonts w:ascii="Times New Roman" w:hAnsi="Times New Roman" w:cs="Times New Roman"/>
          <w:color w:val="000000"/>
          <w:sz w:val="28"/>
          <w:szCs w:val="28"/>
        </w:rPr>
        <w:t>клиентов</w:t>
      </w:r>
      <w:r w:rsidRPr="00636A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Pr="00F35F0F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ервере</w:t>
      </w:r>
      <w:r w:rsidRPr="00F35F0F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636AA1" w:rsidRPr="00636AA1" w:rsidRDefault="00F35F0F" w:rsidP="00636AA1">
      <w:pPr>
        <w:pStyle w:val="a5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protected internal void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ddConnection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ientObject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ientObject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 –</w:t>
      </w:r>
      <w:r w:rsidR="00492B51"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</w:p>
    <w:p w:rsidR="00F35F0F" w:rsidRPr="00636AA1" w:rsidRDefault="00492B51" w:rsidP="00636AA1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метод,</w:t>
      </w:r>
      <w:r w:rsidR="00636AA1"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едназначенный</w:t>
      </w:r>
      <w:r w:rsidRPr="002E22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</w:t>
      </w:r>
      <w:r w:rsidR="00F35F0F" w:rsidRPr="002E22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обавления</w:t>
      </w:r>
      <w:r w:rsidR="00F35F0F" w:rsidRPr="002E22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35F0F">
        <w:rPr>
          <w:rFonts w:ascii="Times New Roman" w:hAnsi="Times New Roman" w:cs="Times New Roman"/>
          <w:color w:val="000000" w:themeColor="text1"/>
          <w:sz w:val="28"/>
          <w:szCs w:val="28"/>
        </w:rPr>
        <w:t>клиента</w:t>
      </w:r>
      <w:r w:rsidR="00F35F0F" w:rsidRPr="002E22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2E22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писок</w:t>
      </w:r>
      <w:r w:rsidRPr="002E22B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дключений</w:t>
      </w:r>
      <w:r w:rsidR="00F35F0F" w:rsidRPr="002E22B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2E22B7" w:rsidRPr="00636AA1" w:rsidRDefault="00492B51" w:rsidP="00636AA1">
      <w:pPr>
        <w:pStyle w:val="a5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protected internal void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moveConnection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(string id) – 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метод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</w:p>
    <w:p w:rsidR="00F35F0F" w:rsidRPr="00492B51" w:rsidRDefault="00492B51" w:rsidP="00636AA1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едназначенный для</w:t>
      </w:r>
      <w:r w:rsidRPr="00492B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даления</w:t>
      </w:r>
      <w:r w:rsidRPr="00492B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лиента</w:t>
      </w:r>
      <w:r w:rsidRPr="00492B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з</w:t>
      </w:r>
      <w:r w:rsidRPr="00492B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писка</w:t>
      </w:r>
      <w:r w:rsidRPr="00492B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дключений</w:t>
      </w:r>
      <w:r w:rsidRPr="00492B5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2E22B7" w:rsidRPr="00636AA1" w:rsidRDefault="00492B51" w:rsidP="00636AA1">
      <w:pPr>
        <w:pStyle w:val="a5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protected internal void Listen() </w:t>
      </w:r>
      <w:r w:rsidRPr="00636AA1">
        <w:rPr>
          <w:rFonts w:ascii="Times New Roman" w:hAnsi="Times New Roman" w:cs="Times New Roman"/>
          <w:color w:val="000000"/>
          <w:sz w:val="28"/>
          <w:szCs w:val="28"/>
          <w:lang w:val="en-US"/>
        </w:rPr>
        <w:t>–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метод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предназначенный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для</w:t>
      </w:r>
      <w:r w:rsidRPr="00636A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</w:p>
    <w:p w:rsidR="00492B51" w:rsidRPr="00417B04" w:rsidRDefault="00492B51" w:rsidP="00636AA1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ослушивания</w:t>
      </w:r>
      <w:r w:rsidRPr="00417B0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входящих</w:t>
      </w:r>
      <w:r w:rsidRPr="00417B0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одключений</w:t>
      </w:r>
      <w:r w:rsidRPr="00417B04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2E22B7" w:rsidRPr="00636AA1" w:rsidRDefault="00492B51" w:rsidP="00636AA1">
      <w:pPr>
        <w:pStyle w:val="a5"/>
        <w:numPr>
          <w:ilvl w:val="0"/>
          <w:numId w:val="27"/>
        </w:num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protected internal void </w:t>
      </w:r>
      <w:proofErr w:type="spellStart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oadcastMessage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(string message, string id) – </w:t>
      </w:r>
    </w:p>
    <w:p w:rsidR="00492B51" w:rsidRDefault="00492B51" w:rsidP="002E22B7">
      <w:pPr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метод</w:t>
      </w:r>
      <w:r w:rsidRPr="00492B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едназначенный</w:t>
      </w:r>
      <w:r w:rsidRPr="00492B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трансляции</w:t>
      </w:r>
      <w:r w:rsidRPr="00492B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общения подключенным клиентам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311E8" w:rsidRDefault="00636AA1" w:rsidP="00636AA1">
      <w:pPr>
        <w:pStyle w:val="a5"/>
        <w:numPr>
          <w:ilvl w:val="0"/>
          <w:numId w:val="27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lastRenderedPageBreak/>
        <w:t>Close</w:t>
      </w:r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) 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тод, предназначенный для закрытия подключений.</w:t>
      </w:r>
    </w:p>
    <w:p w:rsidR="00636AA1" w:rsidRDefault="00636AA1" w:rsidP="00636AA1">
      <w:pPr>
        <w:pStyle w:val="a5"/>
        <w:numPr>
          <w:ilvl w:val="0"/>
          <w:numId w:val="27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iscoconnect</w:t>
      </w:r>
      <w:proofErr w:type="spellEnd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) –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, предназначенный для отключения всех </w:t>
      </w:r>
    </w:p>
    <w:p w:rsidR="00636AA1" w:rsidRPr="00636AA1" w:rsidRDefault="00636AA1" w:rsidP="00636AA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</w:t>
      </w:r>
      <w:bookmarkStart w:id="15" w:name="_GoBack"/>
      <w:bookmarkEnd w:id="15"/>
      <w:r w:rsidRPr="00636AA1">
        <w:rPr>
          <w:rFonts w:ascii="Times New Roman" w:hAnsi="Times New Roman" w:cs="Times New Roman"/>
          <w:color w:val="000000" w:themeColor="text1"/>
          <w:sz w:val="28"/>
          <w:szCs w:val="28"/>
        </w:rPr>
        <w:t>лиент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36AA1" w:rsidRDefault="00636AA1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36AA1" w:rsidRDefault="00636AA1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36AA1" w:rsidRDefault="00636AA1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311E8" w:rsidRDefault="000311E8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492B51" w:rsidRPr="00D04ADA" w:rsidRDefault="00492B51" w:rsidP="00D04ADA">
      <w:pPr>
        <w:pStyle w:val="1"/>
        <w:ind w:firstLine="708"/>
        <w:rPr>
          <w:color w:val="000000" w:themeColor="text1"/>
          <w:sz w:val="30"/>
          <w:szCs w:val="30"/>
        </w:rPr>
      </w:pPr>
      <w:bookmarkStart w:id="16" w:name="_Toc10469264"/>
      <w:r w:rsidRPr="00666A99">
        <w:rPr>
          <w:color w:val="000000" w:themeColor="text1"/>
          <w:sz w:val="30"/>
          <w:szCs w:val="30"/>
        </w:rPr>
        <w:t>4 ТЕСТИРОВАНИЕ И ОБЕСПЕЧЕНИЕ КАЧЕСТВА</w:t>
      </w:r>
      <w:bookmarkEnd w:id="16"/>
    </w:p>
    <w:p w:rsidR="00492B51" w:rsidRPr="00D04ADA" w:rsidRDefault="00492B51" w:rsidP="00D04ADA">
      <w:pPr>
        <w:pStyle w:val="2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bookmarkStart w:id="17" w:name="_Toc10469265"/>
      <w:r w:rsidRPr="00B129A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.1 Тестирование и анализ полученных данных</w:t>
      </w:r>
      <w:bookmarkEnd w:id="17"/>
    </w:p>
    <w:p w:rsidR="00492B51" w:rsidRDefault="00492B51" w:rsidP="00492B5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61E40">
        <w:rPr>
          <w:rFonts w:ascii="Times New Roman" w:hAnsi="Times New Roman" w:cs="Times New Roman"/>
          <w:sz w:val="28"/>
          <w:szCs w:val="28"/>
        </w:rPr>
        <w:t xml:space="preserve">Тестирование является самой популярной методикой повышения качества ПО. Существует множество видов тестирования, однако работа данного программного средства проверялась на корректность с помощью функционального метода. Данный подход используется с целью проверки реализуемости функциональных требований, </w:t>
      </w:r>
      <w:r w:rsidRPr="00961E4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то есть способности ПО в определённых условиях решать задачи, нужные пользователям. </w:t>
      </w:r>
    </w:p>
    <w:p w:rsidR="00492B51" w:rsidRPr="000645A9" w:rsidRDefault="00492B51" w:rsidP="00492B5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470104" w:rsidRPr="00961E40" w:rsidRDefault="00470104" w:rsidP="00470104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961E40">
        <w:rPr>
          <w:rFonts w:ascii="Times New Roman" w:hAnsi="Times New Roman" w:cs="Times New Roman"/>
          <w:sz w:val="24"/>
          <w:szCs w:val="28"/>
          <w:shd w:val="clear" w:color="auto" w:fill="FFFFFF"/>
        </w:rPr>
        <w:t>Таблица 1 – Тестирование функциональных требований</w:t>
      </w:r>
    </w:p>
    <w:p w:rsidR="00470104" w:rsidRPr="00A978AF" w:rsidRDefault="00470104" w:rsidP="00470104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18"/>
          <w:szCs w:val="28"/>
        </w:rPr>
      </w:pPr>
    </w:p>
    <w:tbl>
      <w:tblPr>
        <w:tblStyle w:val="a7"/>
        <w:tblW w:w="9403" w:type="dxa"/>
        <w:tblLayout w:type="fixed"/>
        <w:tblLook w:val="04A0" w:firstRow="1" w:lastRow="0" w:firstColumn="1" w:lastColumn="0" w:noHBand="0" w:noVBand="1"/>
      </w:tblPr>
      <w:tblGrid>
        <w:gridCol w:w="1100"/>
        <w:gridCol w:w="2214"/>
        <w:gridCol w:w="3505"/>
        <w:gridCol w:w="2584"/>
      </w:tblGrid>
      <w:tr w:rsidR="00470104" w:rsidRPr="00F77CCB" w:rsidTr="00470104">
        <w:trPr>
          <w:trHeight w:val="988"/>
        </w:trPr>
        <w:tc>
          <w:tcPr>
            <w:tcW w:w="1100" w:type="dxa"/>
          </w:tcPr>
          <w:p w:rsidR="00470104" w:rsidRPr="006579A3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№</w:t>
            </w:r>
            <w:r w:rsidRPr="006579A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6579A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тест</w:t>
            </w:r>
            <w:proofErr w:type="spellEnd"/>
            <w:r w:rsidRPr="006579A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кейса</w:t>
            </w:r>
          </w:p>
        </w:tc>
        <w:tc>
          <w:tcPr>
            <w:tcW w:w="2214" w:type="dxa"/>
          </w:tcPr>
          <w:p w:rsidR="00470104" w:rsidRPr="006579A3" w:rsidRDefault="002E22B7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Т</w:t>
            </w:r>
            <w:r w:rsidR="0047010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стируемая</w:t>
            </w:r>
          </w:p>
          <w:p w:rsidR="00470104" w:rsidRPr="006579A3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функция</w:t>
            </w:r>
          </w:p>
        </w:tc>
        <w:tc>
          <w:tcPr>
            <w:tcW w:w="3505" w:type="dxa"/>
          </w:tcPr>
          <w:p w:rsidR="00470104" w:rsidRPr="006579A3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следовательность действий</w:t>
            </w:r>
          </w:p>
        </w:tc>
        <w:tc>
          <w:tcPr>
            <w:tcW w:w="2584" w:type="dxa"/>
          </w:tcPr>
          <w:p w:rsidR="00470104" w:rsidRPr="006579A3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жидаемый результат</w:t>
            </w:r>
          </w:p>
        </w:tc>
      </w:tr>
      <w:tr w:rsidR="00470104" w:rsidRPr="00F77CCB" w:rsidTr="00470104">
        <w:trPr>
          <w:trHeight w:val="665"/>
        </w:trPr>
        <w:tc>
          <w:tcPr>
            <w:tcW w:w="1100" w:type="dxa"/>
          </w:tcPr>
          <w:p w:rsidR="00470104" w:rsidRPr="006579A3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6579A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214" w:type="dxa"/>
          </w:tcPr>
          <w:p w:rsidR="00470104" w:rsidRPr="006579A3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Запуск сервера</w:t>
            </w:r>
          </w:p>
        </w:tc>
        <w:tc>
          <w:tcPr>
            <w:tcW w:w="3505" w:type="dxa"/>
          </w:tcPr>
          <w:p w:rsidR="00470104" w:rsidRPr="006579A3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Запустить сервер и ждать подключений</w:t>
            </w:r>
          </w:p>
        </w:tc>
        <w:tc>
          <w:tcPr>
            <w:tcW w:w="2584" w:type="dxa"/>
          </w:tcPr>
          <w:p w:rsidR="00470104" w:rsidRPr="006579A3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ервер запущен</w:t>
            </w:r>
          </w:p>
        </w:tc>
      </w:tr>
      <w:tr w:rsidR="00470104" w:rsidRPr="00F77CCB" w:rsidTr="00470104">
        <w:trPr>
          <w:trHeight w:val="1654"/>
        </w:trPr>
        <w:tc>
          <w:tcPr>
            <w:tcW w:w="1100" w:type="dxa"/>
          </w:tcPr>
          <w:p w:rsidR="00470104" w:rsidRPr="006579A3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2214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дключение клиента к серверу</w:t>
            </w:r>
          </w:p>
        </w:tc>
        <w:tc>
          <w:tcPr>
            <w:tcW w:w="3505" w:type="dxa"/>
          </w:tcPr>
          <w:p w:rsidR="00470104" w:rsidRP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Запустить программу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ChatClient</w:t>
            </w:r>
            <w:proofErr w:type="spellEnd"/>
            <w:r w:rsidRPr="0047010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 подключить нового клиента к запущенному серверу</w:t>
            </w:r>
          </w:p>
        </w:tc>
        <w:tc>
          <w:tcPr>
            <w:tcW w:w="2584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лиент подключен к серверу</w:t>
            </w:r>
          </w:p>
        </w:tc>
      </w:tr>
      <w:tr w:rsidR="00470104" w:rsidRPr="00F77CCB" w:rsidTr="00470104">
        <w:trPr>
          <w:trHeight w:val="1654"/>
        </w:trPr>
        <w:tc>
          <w:tcPr>
            <w:tcW w:w="1100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2214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тправка сообщений</w:t>
            </w:r>
          </w:p>
        </w:tc>
        <w:tc>
          <w:tcPr>
            <w:tcW w:w="3505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тправление сообщений на сервер и другим клиентам</w:t>
            </w:r>
          </w:p>
        </w:tc>
        <w:tc>
          <w:tcPr>
            <w:tcW w:w="2584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ообщение получено сервером и другими пользователями</w:t>
            </w:r>
          </w:p>
        </w:tc>
      </w:tr>
      <w:tr w:rsidR="00470104" w:rsidRPr="00F77CCB" w:rsidTr="00470104">
        <w:trPr>
          <w:trHeight w:val="1654"/>
        </w:trPr>
        <w:tc>
          <w:tcPr>
            <w:tcW w:w="1100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4 </w:t>
            </w:r>
          </w:p>
        </w:tc>
        <w:tc>
          <w:tcPr>
            <w:tcW w:w="2214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лучение сообщений</w:t>
            </w:r>
          </w:p>
        </w:tc>
        <w:tc>
          <w:tcPr>
            <w:tcW w:w="3505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тправление сообщений на сервер и другим клиентам</w:t>
            </w:r>
          </w:p>
        </w:tc>
        <w:tc>
          <w:tcPr>
            <w:tcW w:w="2584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ообщение получено сервером и другими пользователями</w:t>
            </w:r>
          </w:p>
        </w:tc>
      </w:tr>
      <w:tr w:rsidR="00470104" w:rsidRPr="00F77CCB" w:rsidTr="00470104">
        <w:trPr>
          <w:trHeight w:val="988"/>
        </w:trPr>
        <w:tc>
          <w:tcPr>
            <w:tcW w:w="1100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5 </w:t>
            </w:r>
          </w:p>
        </w:tc>
        <w:tc>
          <w:tcPr>
            <w:tcW w:w="2214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еть, какой пользователь зашел в чат</w:t>
            </w:r>
          </w:p>
        </w:tc>
        <w:tc>
          <w:tcPr>
            <w:tcW w:w="3505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дключение клиента к серверу</w:t>
            </w:r>
          </w:p>
        </w:tc>
        <w:tc>
          <w:tcPr>
            <w:tcW w:w="2584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льзователи увидели нового клиента</w:t>
            </w:r>
          </w:p>
        </w:tc>
      </w:tr>
      <w:tr w:rsidR="00470104" w:rsidRPr="00F77CCB" w:rsidTr="00470104">
        <w:trPr>
          <w:trHeight w:val="988"/>
        </w:trPr>
        <w:tc>
          <w:tcPr>
            <w:tcW w:w="1100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2214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еть, какой пользователь покинул чат</w:t>
            </w:r>
          </w:p>
        </w:tc>
        <w:tc>
          <w:tcPr>
            <w:tcW w:w="3505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тключение клиента от сервера</w:t>
            </w:r>
          </w:p>
        </w:tc>
        <w:tc>
          <w:tcPr>
            <w:tcW w:w="2584" w:type="dxa"/>
          </w:tcPr>
          <w:p w:rsidR="00470104" w:rsidRDefault="00470104" w:rsidP="002E22B7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льзователи увидели отключение</w:t>
            </w:r>
            <w:r w:rsidR="002E22B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клиента</w:t>
            </w:r>
          </w:p>
        </w:tc>
      </w:tr>
    </w:tbl>
    <w:p w:rsidR="00470104" w:rsidRPr="00470104" w:rsidRDefault="00470104" w:rsidP="00492B5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D04ADA" w:rsidRDefault="00470104" w:rsidP="002E22B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пешное прохождение тестов доказывает устойчивость программного средства к любым действиям со стороны пользователя. Программа уведомит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клиента при отсутствии подключения к интернету, а также при попытке ввода некорректных входных данных.</w:t>
      </w:r>
    </w:p>
    <w:p w:rsidR="00A8165A" w:rsidRPr="00D04ADA" w:rsidRDefault="00A8165A" w:rsidP="00D04ADA">
      <w:pPr>
        <w:pStyle w:val="1"/>
        <w:rPr>
          <w:color w:val="000000" w:themeColor="text1"/>
          <w:sz w:val="30"/>
          <w:szCs w:val="30"/>
        </w:rPr>
      </w:pPr>
      <w:bookmarkStart w:id="18" w:name="_Toc10469268"/>
      <w:r w:rsidRPr="00666A99">
        <w:rPr>
          <w:color w:val="000000" w:themeColor="text1"/>
          <w:sz w:val="30"/>
          <w:szCs w:val="30"/>
        </w:rPr>
        <w:t>5 РУКОВОДСТВО ПО УСТАНОВКЕ И ИСПОЛЬЗОВАНИЮ</w:t>
      </w:r>
      <w:bookmarkEnd w:id="18"/>
    </w:p>
    <w:p w:rsidR="00A8165A" w:rsidRPr="00A8165A" w:rsidRDefault="00A8165A" w:rsidP="002E22B7">
      <w:pPr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запуске сервера появляется окно, представленное на рисунке 5.1. Если появилась 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надпись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A8165A">
        <w:rPr>
          <w:rFonts w:ascii="Times New Roman" w:hAnsi="Times New Roman" w:cs="Times New Roman"/>
          <w:color w:val="000000" w:themeColor="text1"/>
          <w:sz w:val="28"/>
          <w:szCs w:val="28"/>
        </w:rPr>
        <w:t>“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ервер запущен. Ожидание подключений…</w:t>
      </w:r>
      <w:r w:rsidRPr="00A8165A">
        <w:rPr>
          <w:rFonts w:ascii="Times New Roman" w:hAnsi="Times New Roman" w:cs="Times New Roman"/>
          <w:color w:val="000000" w:themeColor="text1"/>
          <w:sz w:val="28"/>
          <w:szCs w:val="28"/>
        </w:rPr>
        <w:t>”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то это означает, что сервер запустился без ошибок.</w:t>
      </w:r>
    </w:p>
    <w:p w:rsidR="00A8165A" w:rsidRDefault="00A8165A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882322D" wp14:editId="20734648">
            <wp:extent cx="5940425" cy="3014133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58268" cy="3023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165A" w:rsidRDefault="00A8165A" w:rsidP="00A8165A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>Рисунок 5</w:t>
      </w:r>
      <w:r w:rsidR="002657CD">
        <w:rPr>
          <w:rFonts w:ascii="Times New Roman" w:hAnsi="Times New Roman" w:cs="Times New Roman"/>
          <w:color w:val="000000" w:themeColor="text1"/>
          <w:sz w:val="24"/>
          <w:szCs w:val="28"/>
        </w:rPr>
        <w:t>.1 – Сервер</w:t>
      </w:r>
    </w:p>
    <w:p w:rsidR="00A8165A" w:rsidRPr="00A8165A" w:rsidRDefault="00A8165A" w:rsidP="00A8165A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8165A" w:rsidRDefault="00A8165A" w:rsidP="002E22B7">
      <w:pPr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лее пользователь должен запустить программу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tClien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 При ее запуске появляется окно, представленное на рисунке 5.2.</w:t>
      </w:r>
      <w:r w:rsidR="002657C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ьзователь должен придумать себе имя для чата.</w:t>
      </w:r>
    </w:p>
    <w:p w:rsidR="00A8165A" w:rsidRPr="00A8165A" w:rsidRDefault="002657CD" w:rsidP="00492B51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7C76D6" wp14:editId="63A34F4E">
            <wp:extent cx="5940425" cy="3118485"/>
            <wp:effectExtent l="0" t="0" r="3175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1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7CD" w:rsidRDefault="002657CD" w:rsidP="002657CD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lastRenderedPageBreak/>
        <w:t>Рисунок 5.2</w:t>
      </w:r>
      <w:r w:rsidRPr="00F77CCB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8"/>
        </w:rPr>
        <w:t>Клиент</w:t>
      </w:r>
    </w:p>
    <w:p w:rsidR="002657CD" w:rsidRPr="002657CD" w:rsidRDefault="002657CD" w:rsidP="002E22B7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сле того, как пользователь придумает себе имя он по</w:t>
      </w:r>
      <w:r w:rsidR="002E22B7">
        <w:rPr>
          <w:rFonts w:ascii="Times New Roman" w:hAnsi="Times New Roman" w:cs="Times New Roman"/>
          <w:color w:val="000000" w:themeColor="text1"/>
          <w:sz w:val="28"/>
          <w:szCs w:val="28"/>
        </w:rPr>
        <w:t>дключится к серверу. Затем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сервер придет уведомление о данном пользователе.</w:t>
      </w:r>
    </w:p>
    <w:p w:rsidR="002657CD" w:rsidRDefault="002657CD" w:rsidP="002657CD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9200D66" wp14:editId="31BFA8E1">
            <wp:extent cx="5940425" cy="3121660"/>
            <wp:effectExtent l="0" t="0" r="3175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7CD" w:rsidRDefault="002657CD" w:rsidP="002657CD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>Рисунок 5.3</w:t>
      </w:r>
      <w:r w:rsidRPr="00F77CCB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8"/>
        </w:rPr>
        <w:t>Пользователь подключен к серверу</w:t>
      </w:r>
    </w:p>
    <w:p w:rsidR="002657CD" w:rsidRDefault="002657CD" w:rsidP="002657CD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2657CD" w:rsidRPr="002657CD" w:rsidRDefault="002657CD" w:rsidP="002657CD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7498292" wp14:editId="38B0B4AE">
            <wp:extent cx="5940425" cy="2822222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4313" cy="2824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7CD" w:rsidRDefault="002657CD" w:rsidP="002657CD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>Рисунок 5.4</w:t>
      </w:r>
      <w:r w:rsidRPr="00F77CCB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8"/>
        </w:rPr>
        <w:t>Уведомление сервера о подключении</w:t>
      </w:r>
    </w:p>
    <w:p w:rsidR="002657CD" w:rsidRDefault="002657CD" w:rsidP="002657CD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8"/>
        </w:rPr>
      </w:pPr>
    </w:p>
    <w:p w:rsidR="002657CD" w:rsidRPr="000645A9" w:rsidRDefault="002657CD" w:rsidP="002E22B7">
      <w:pPr>
        <w:spacing w:after="0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тем можно подключить еще несколько пользователей и вести диалог. </w:t>
      </w:r>
    </w:p>
    <w:p w:rsidR="002657CD" w:rsidRPr="002657CD" w:rsidRDefault="00D80B4A" w:rsidP="002657CD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39BABBD" wp14:editId="44F5BD2C">
            <wp:extent cx="5940425" cy="1411111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50424" cy="1413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0B4A" w:rsidRDefault="00D80B4A" w:rsidP="00666A99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8"/>
        </w:rPr>
      </w:pPr>
      <w:r>
        <w:rPr>
          <w:rFonts w:ascii="Times New Roman" w:hAnsi="Times New Roman" w:cs="Times New Roman"/>
          <w:color w:val="000000" w:themeColor="text1"/>
          <w:sz w:val="24"/>
          <w:szCs w:val="28"/>
        </w:rPr>
        <w:t>Рисунок 5.</w:t>
      </w:r>
      <w:r w:rsidRPr="000645A9">
        <w:rPr>
          <w:rFonts w:ascii="Times New Roman" w:hAnsi="Times New Roman" w:cs="Times New Roman"/>
          <w:color w:val="000000" w:themeColor="text1"/>
          <w:sz w:val="24"/>
          <w:szCs w:val="28"/>
        </w:rPr>
        <w:t>5</w:t>
      </w:r>
      <w:r w:rsidRPr="00F77CCB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4"/>
          <w:szCs w:val="28"/>
        </w:rPr>
        <w:t>Пример использования чата</w:t>
      </w:r>
    </w:p>
    <w:p w:rsidR="00492B51" w:rsidRPr="00D04ADA" w:rsidRDefault="00D80B4A" w:rsidP="00D04ADA">
      <w:pPr>
        <w:pStyle w:val="1"/>
        <w:jc w:val="center"/>
        <w:rPr>
          <w:color w:val="000000" w:themeColor="text1"/>
          <w:sz w:val="32"/>
          <w:szCs w:val="28"/>
        </w:rPr>
      </w:pPr>
      <w:bookmarkStart w:id="19" w:name="_Toc10469269"/>
      <w:r w:rsidRPr="00666A99">
        <w:rPr>
          <w:color w:val="000000" w:themeColor="text1"/>
          <w:sz w:val="32"/>
          <w:szCs w:val="28"/>
        </w:rPr>
        <w:lastRenderedPageBreak/>
        <w:t>ЗАКЛЮЧЕНИЕ</w:t>
      </w:r>
      <w:bookmarkEnd w:id="19"/>
    </w:p>
    <w:p w:rsidR="00417B04" w:rsidRDefault="00707707" w:rsidP="00417B0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работы над курсовым проектом были проанализированы методы для работы с сокетами. </w:t>
      </w:r>
      <w:r w:rsidRPr="00707707">
        <w:rPr>
          <w:rFonts w:ascii="Times New Roman" w:hAnsi="Times New Roman" w:cs="Times New Roman"/>
          <w:sz w:val="28"/>
          <w:szCs w:val="28"/>
        </w:rPr>
        <w:t xml:space="preserve">Также были рассмотрены различные способы взаимодействия по сети, архитектурные принципы создания клиент-серверных приложений, изучены различные сетевые протоколы. </w:t>
      </w:r>
      <w:r w:rsidR="00D80B4A">
        <w:rPr>
          <w:rFonts w:ascii="Times New Roman" w:hAnsi="Times New Roman" w:cs="Times New Roman"/>
          <w:sz w:val="28"/>
          <w:szCs w:val="28"/>
        </w:rPr>
        <w:t xml:space="preserve">Проведен анализ предметной области, исследованы существующие аналоги. </w:t>
      </w:r>
    </w:p>
    <w:p w:rsidR="00F35F0F" w:rsidRDefault="00D80B4A" w:rsidP="00417B04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E279C">
        <w:rPr>
          <w:rFonts w:ascii="Times New Roman" w:hAnsi="Times New Roman" w:cs="Times New Roman"/>
          <w:sz w:val="28"/>
          <w:szCs w:val="28"/>
        </w:rPr>
        <w:t>Результатом анализа явилось обобщение достоинств и недостатков существующих решений, которые учтены при разработке функциональных требований к разработанному программному средству</w:t>
      </w:r>
      <w:r w:rsidRPr="00301D6E">
        <w:rPr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17B04" w:rsidRPr="000645A9" w:rsidRDefault="00417B04" w:rsidP="00417B04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5378E">
        <w:rPr>
          <w:rFonts w:ascii="Times New Roman" w:hAnsi="Times New Roman" w:cs="Times New Roman"/>
          <w:color w:val="000000"/>
          <w:sz w:val="28"/>
          <w:szCs w:val="28"/>
        </w:rPr>
        <w:t xml:space="preserve">На основе функциональных требований была разработана архитектура ПС, </w:t>
      </w:r>
      <w:r>
        <w:rPr>
          <w:rFonts w:ascii="Times New Roman" w:hAnsi="Times New Roman" w:cs="Times New Roman"/>
          <w:color w:val="000000"/>
          <w:sz w:val="28"/>
          <w:szCs w:val="28"/>
        </w:rPr>
        <w:t>которая соответствует</w:t>
      </w:r>
      <w:r w:rsidRPr="0065378E">
        <w:rPr>
          <w:rFonts w:ascii="Times New Roman" w:hAnsi="Times New Roman" w:cs="Times New Roman"/>
          <w:color w:val="000000"/>
          <w:sz w:val="28"/>
          <w:szCs w:val="28"/>
        </w:rPr>
        <w:t xml:space="preserve"> всем основным характеристикам качества.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Описаны основные подходы, которые были использованы для создания высококачественных интерфейсов классов и методов. </w:t>
      </w:r>
      <w:r w:rsidRPr="0065378E">
        <w:rPr>
          <w:rFonts w:ascii="Times New Roman" w:hAnsi="Times New Roman" w:cs="Times New Roman"/>
          <w:color w:val="000000"/>
          <w:sz w:val="28"/>
          <w:szCs w:val="28"/>
        </w:rPr>
        <w:t xml:space="preserve">Произведено проектирование программного средства, представлена разработка алгоритмов отдельных модулей. </w:t>
      </w:r>
      <w:r>
        <w:rPr>
          <w:rFonts w:ascii="Times New Roman" w:hAnsi="Times New Roman" w:cs="Times New Roman"/>
          <w:color w:val="000000"/>
          <w:sz w:val="28"/>
          <w:szCs w:val="28"/>
        </w:rPr>
        <w:t>Произведена оптимизация кода для улучшения быстродействия ПС. Выполнено функциональное тестирование, успешное прохождение которого доказало отказоустойчивость программы. Система спроектирована таким образом, что некоторые ее части можно повторно использовать в других проектах.</w:t>
      </w: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417B04" w:rsidRPr="000645A9" w:rsidRDefault="00417B04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0645A9" w:rsidRDefault="00B73871" w:rsidP="00F35F0F">
      <w:pPr>
        <w:rPr>
          <w:rFonts w:ascii="Times New Roman" w:hAnsi="Times New Roman" w:cs="Times New Roman"/>
          <w:sz w:val="28"/>
          <w:szCs w:val="28"/>
        </w:rPr>
      </w:pPr>
    </w:p>
    <w:p w:rsidR="00B73871" w:rsidRPr="00D04ADA" w:rsidRDefault="00B73871" w:rsidP="00D04ADA">
      <w:pPr>
        <w:pStyle w:val="1"/>
        <w:jc w:val="center"/>
        <w:rPr>
          <w:color w:val="000000" w:themeColor="text1"/>
          <w:sz w:val="30"/>
          <w:szCs w:val="30"/>
        </w:rPr>
      </w:pPr>
      <w:bookmarkStart w:id="20" w:name="_Toc10469270"/>
      <w:r w:rsidRPr="00666A99">
        <w:rPr>
          <w:color w:val="000000" w:themeColor="text1"/>
          <w:sz w:val="30"/>
          <w:szCs w:val="30"/>
        </w:rPr>
        <w:lastRenderedPageBreak/>
        <w:t>СПИСОК ИСПОЛЬЗУЕМЫХ ИСТОЧНИКОВ</w:t>
      </w:r>
      <w:bookmarkEnd w:id="20"/>
    </w:p>
    <w:p w:rsidR="005D2063" w:rsidRPr="00F77CCB" w:rsidRDefault="005D2063" w:rsidP="002E22B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1]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Шилдт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Г.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# 4.0 –  Полное руководство / Г.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Шилдт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– Вильямс, 2019. – 1056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5D2063" w:rsidRPr="00F77CCB" w:rsidRDefault="005D2063" w:rsidP="002E22B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2] Пахомов, Б.И.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# для начинающих / Б.И. Пахомов. – БХВ, 2014. – 432с.</w:t>
      </w:r>
    </w:p>
    <w:p w:rsidR="005D2063" w:rsidRPr="00F77CCB" w:rsidRDefault="005D2063" w:rsidP="002E22B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3]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Оланд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Д. Программирование в сетях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/ Д.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Оланд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, Э. Джонс. – Питер, 2002. – 594.</w:t>
      </w:r>
    </w:p>
    <w:p w:rsidR="005D2063" w:rsidRDefault="005D2063" w:rsidP="002E22B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4]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etanit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нные. – Режим доступа: </w:t>
      </w:r>
      <w:hyperlink r:id="rId47" w:history="1">
        <w:r w:rsidRPr="005D2063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https://metanit.com/sharp/net</w:t>
        </w:r>
      </w:hyperlink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5D2063" w:rsidRPr="00F77CCB" w:rsidRDefault="005D2063" w:rsidP="002E22B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[5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Макконнелл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С. Совершенный код / С. </w:t>
      </w:r>
      <w:proofErr w:type="spellStart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Макконнелл</w:t>
      </w:r>
      <w:proofErr w:type="spellEnd"/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. – БХВ, 2018. – 861с.</w:t>
      </w:r>
    </w:p>
    <w:p w:rsidR="00B73871" w:rsidRDefault="005D2063" w:rsidP="002E22B7">
      <w:pPr>
        <w:spacing w:after="0"/>
        <w:jc w:val="both"/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[6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 w:rsidRPr="00CF007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77CCB">
        <w:rPr>
          <w:rFonts w:ascii="Times New Roman" w:hAnsi="Times New Roman" w:cs="Times New Roman"/>
          <w:color w:val="000000" w:themeColor="text1"/>
          <w:sz w:val="28"/>
          <w:szCs w:val="24"/>
        </w:rPr>
        <w:t>msdn.microsoft.com</w:t>
      </w:r>
      <w:r w:rsidRPr="00CF0070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[</w:t>
      </w:r>
      <w:r w:rsidRPr="00F77CCB">
        <w:rPr>
          <w:rFonts w:ascii="Times New Roman" w:hAnsi="Times New Roman" w:cs="Times New Roman"/>
          <w:color w:val="000000" w:themeColor="text1"/>
          <w:sz w:val="28"/>
          <w:szCs w:val="28"/>
        </w:rPr>
        <w:t>Электронный ресурс]. – Электронные данные. – Режим доступа:</w:t>
      </w:r>
      <w:r w:rsidRPr="00CF007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hyperlink r:id="rId48" w:history="1">
        <w:r w:rsidRPr="00CF0070">
          <w:rPr>
            <w:rStyle w:val="a4"/>
            <w:rFonts w:ascii="Times New Roman" w:hAnsi="Times New Roman" w:cs="Times New Roman"/>
            <w:color w:val="auto"/>
            <w:sz w:val="28"/>
            <w:szCs w:val="28"/>
            <w:u w:val="none"/>
          </w:rPr>
          <w:t>https://docs.microsoft.com/en-us/dotnet/csharp/language-reference</w:t>
        </w:r>
      </w:hyperlink>
    </w:p>
    <w:p w:rsidR="005D2063" w:rsidRDefault="005D2063" w:rsidP="002E22B7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D2063"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  <w:t xml:space="preserve">[7] </w:t>
      </w:r>
      <w:r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Wikipedia</w:t>
      </w:r>
      <w:r w:rsidRPr="005D2063"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  <w:t>.</w:t>
      </w:r>
      <w:r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org</w:t>
      </w:r>
      <w:r w:rsidRPr="005D2063"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  <w:t xml:space="preserve"> [</w:t>
      </w:r>
      <w:r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  <w:t>Электронный ресурс</w:t>
      </w:r>
      <w:r w:rsidRPr="005D2063"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  <w:t>]</w:t>
      </w:r>
      <w:r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  <w:t>. – Электронные данные. – Режим доступа</w:t>
      </w:r>
      <w:r w:rsidRPr="005D2063">
        <w:rPr>
          <w:rStyle w:val="a4"/>
          <w:rFonts w:ascii="Times New Roman" w:hAnsi="Times New Roman" w:cs="Times New Roman"/>
          <w:color w:val="auto"/>
          <w:sz w:val="28"/>
          <w:szCs w:val="28"/>
          <w:u w:val="none"/>
        </w:rPr>
        <w:t xml:space="preserve">: </w:t>
      </w:r>
      <w:hyperlink r:id="rId49" w:history="1">
        <w:r w:rsidRPr="005D2063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https://ru.wikipedia.org/wiki/</w:t>
        </w:r>
        <w:r w:rsidRPr="005D2063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Online</w:t>
        </w:r>
        <w:r w:rsidRPr="005D2063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</w:rPr>
          <w:t>_</w:t>
        </w:r>
        <w:r w:rsidRPr="005D2063">
          <w:rPr>
            <w:rStyle w:val="a4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chat</w:t>
        </w:r>
      </w:hyperlink>
      <w:r w:rsidRPr="005D2063">
        <w:rPr>
          <w:rFonts w:ascii="Times New Roman" w:hAnsi="Times New Roman" w:cs="Times New Roman"/>
          <w:sz w:val="28"/>
          <w:szCs w:val="28"/>
        </w:rPr>
        <w:t>.</w:t>
      </w: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2E22B7" w:rsidRDefault="002E22B7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Default="005D2063" w:rsidP="005D2063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5D2063" w:rsidRPr="00666A99" w:rsidRDefault="005D2063" w:rsidP="00666A99">
      <w:pPr>
        <w:pStyle w:val="1"/>
        <w:jc w:val="center"/>
        <w:rPr>
          <w:color w:val="000000" w:themeColor="text1"/>
          <w:sz w:val="32"/>
          <w:szCs w:val="28"/>
        </w:rPr>
      </w:pPr>
      <w:bookmarkStart w:id="21" w:name="_Toc10469271"/>
      <w:r w:rsidRPr="00666A99">
        <w:rPr>
          <w:color w:val="000000" w:themeColor="text1"/>
          <w:sz w:val="32"/>
          <w:szCs w:val="28"/>
        </w:rPr>
        <w:lastRenderedPageBreak/>
        <w:t>ПРИЛОЖЕНИЕ А</w:t>
      </w:r>
      <w:bookmarkEnd w:id="21"/>
    </w:p>
    <w:p w:rsidR="005D2063" w:rsidRPr="00666A99" w:rsidRDefault="005D2063" w:rsidP="00666A99">
      <w:pPr>
        <w:pStyle w:val="1"/>
        <w:jc w:val="center"/>
        <w:rPr>
          <w:color w:val="000000" w:themeColor="text1"/>
          <w:sz w:val="30"/>
          <w:szCs w:val="30"/>
        </w:rPr>
      </w:pPr>
      <w:bookmarkStart w:id="22" w:name="_Toc10420527"/>
      <w:bookmarkStart w:id="23" w:name="_Toc10469130"/>
      <w:bookmarkStart w:id="24" w:name="_Toc10469272"/>
      <w:r w:rsidRPr="00666A99">
        <w:rPr>
          <w:color w:val="000000" w:themeColor="text1"/>
          <w:sz w:val="30"/>
          <w:szCs w:val="30"/>
        </w:rPr>
        <w:t>(обязательное)</w:t>
      </w:r>
      <w:bookmarkEnd w:id="22"/>
      <w:bookmarkEnd w:id="23"/>
      <w:bookmarkEnd w:id="24"/>
    </w:p>
    <w:p w:rsidR="005D2063" w:rsidRPr="00666A99" w:rsidRDefault="005D2063" w:rsidP="00666A99">
      <w:pPr>
        <w:pStyle w:val="1"/>
        <w:jc w:val="center"/>
        <w:rPr>
          <w:color w:val="000000" w:themeColor="text1"/>
          <w:sz w:val="32"/>
          <w:szCs w:val="28"/>
        </w:rPr>
      </w:pPr>
      <w:bookmarkStart w:id="25" w:name="_Toc10420528"/>
      <w:bookmarkStart w:id="26" w:name="_Toc10469131"/>
      <w:bookmarkStart w:id="27" w:name="_Toc10469273"/>
      <w:r w:rsidRPr="00666A99">
        <w:rPr>
          <w:color w:val="000000" w:themeColor="text1"/>
          <w:sz w:val="32"/>
          <w:szCs w:val="28"/>
        </w:rPr>
        <w:t>Исходный код</w:t>
      </w:r>
      <w:bookmarkEnd w:id="25"/>
      <w:bookmarkEnd w:id="26"/>
      <w:bookmarkEnd w:id="27"/>
    </w:p>
    <w:p w:rsidR="005D2063" w:rsidRDefault="005D2063" w:rsidP="005D2063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32"/>
          <w:szCs w:val="28"/>
        </w:rPr>
      </w:pPr>
    </w:p>
    <w:p w:rsidR="005D2063" w:rsidRPr="000645A9" w:rsidRDefault="005D2063" w:rsidP="005D2063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tClient</w:t>
      </w:r>
      <w:proofErr w:type="spellEnd"/>
      <w:r w:rsidRPr="000645A9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:rsidR="005D2063" w:rsidRPr="000645A9" w:rsidRDefault="005D2063" w:rsidP="005D2063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System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hreading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Net.Sockets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Net.Security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Security.Authentication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System.IO;</w:t>
      </w:r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namespace</w:t>
      </w:r>
      <w:proofErr w:type="gramEnd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ChatClient</w:t>
      </w:r>
      <w:proofErr w:type="spellEnd"/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ass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Program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atic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string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Nam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private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string host = "127.0.0.1"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private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n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port = 8888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atic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Clien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lient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atic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NetworkStream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//static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atic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void Main(string[]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args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          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Console.Writ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</w:rPr>
        <w:t>("Введите свое имя: "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Name</w:t>
      </w:r>
      <w:proofErr w:type="spellEnd"/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ReadLin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Clien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:rsidR="005D2063" w:rsidRPr="002E22B7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try</w:t>
      </w:r>
      <w:proofErr w:type="gramEnd"/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.Connec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host, port); //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дключени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клиента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//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.GetStream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)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 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.GetStream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); //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лучаем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ток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message =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Nam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byte[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data =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Encoding.Unicode.GetBytes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message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.Writ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data, 0,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.Length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// запускаем новый поток для получения данных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Thread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receiveThread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hread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ew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hreadStar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ReceiveMessag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receiveThread.Star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 //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старт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тока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                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WriteLin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"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Добро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жаловать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, {0}",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Nam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endMessag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atch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Exception ex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WriteLin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ex.Messag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finally</w:t>
      </w:r>
      <w:proofErr w:type="gramEnd"/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Disconnect(</w:t>
      </w:r>
      <w:proofErr w:type="gramEnd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        //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отправка</w:t>
      </w: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сообщений</w:t>
      </w:r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        </w:t>
      </w:r>
      <w:proofErr w:type="gram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static</w:t>
      </w:r>
      <w:proofErr w:type="gramEnd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void </w:t>
      </w:r>
      <w:proofErr w:type="spell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SendMessage</w:t>
      </w:r>
      <w:proofErr w:type="spellEnd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()</w:t>
      </w:r>
    </w:p>
    <w:p w:rsidR="005D2063" w:rsidRPr="000645A9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WriteLin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"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Введит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сообщени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: "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while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true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message =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ReadLin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byte[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data =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Encoding.Unicode.GetBytes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message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.Writ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data, 0,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.Length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        //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лучени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сообщений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        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atic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void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ReceiveMessag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while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true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ry</w:t>
      </w:r>
      <w:proofErr w:type="gramEnd"/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:rsidR="005D2063" w:rsidRPr="00AF1A1D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byte</w:t>
      </w:r>
      <w:r w:rsidRPr="00AF1A1D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gramEnd"/>
      <w:r w:rsidRPr="00AF1A1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</w:t>
      </w:r>
      <w:r w:rsidRPr="00AF1A1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new</w:t>
      </w:r>
      <w:r w:rsidRPr="00AF1A1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byte</w:t>
      </w:r>
      <w:r w:rsidRPr="00AF1A1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[64]; //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буфер</w:t>
      </w:r>
      <w:r w:rsidRPr="00AF1A1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для</w:t>
      </w:r>
      <w:r w:rsidRPr="00AF1A1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лучаемых</w:t>
      </w:r>
      <w:r w:rsidRPr="00AF1A1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данных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                    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Builder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builder = new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Builder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nt</w:t>
      </w:r>
      <w:proofErr w:type="spellEnd"/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bytes = 0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do</w:t>
      </w:r>
      <w:proofErr w:type="gramEnd"/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bytes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.Read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data, 0,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.Length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builder.Append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Encoding.Unicode.GetString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data, 0, bytes)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while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.DataAvailabl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message =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builder.ToString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WriteLin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);//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вывод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сообщения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                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catch</w:t>
      </w:r>
      <w:proofErr w:type="spellEnd"/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       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                  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Console.WriteLin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</w:rPr>
        <w:t>("Подключение прервано!"); //соединение было прервано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>                    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ReadLin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Disconnect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atic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void Disconnect(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f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!= null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.Clos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//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отключени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тока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            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f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client != null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.Clos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//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отключени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клиента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            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Environment.Exi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0); //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завершени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роцесса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        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:rsidR="005D2063" w:rsidRPr="005D2063" w:rsidRDefault="005D2063" w:rsidP="005D2063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:rsidR="005D2063" w:rsidRPr="005D2063" w:rsidRDefault="005D2063" w:rsidP="005D2063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5D2063" w:rsidRDefault="005D2063" w:rsidP="005D2063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5D206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hatServer</w:t>
      </w:r>
      <w:proofErr w:type="spellEnd"/>
      <w:r w:rsidRPr="005D206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:rsidR="005D2063" w:rsidRDefault="005D2063" w:rsidP="005D2063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5D206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-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Objec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System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Collections.Generic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Net.Sockets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Net.Security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System.Net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hreading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namespace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hatServer</w:t>
      </w:r>
      <w:proofErr w:type="spellEnd"/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>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public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lass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Object</w:t>
      </w:r>
      <w:proofErr w:type="spellEnd"/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tatic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Listener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Listener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//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сервер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для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рослушивания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List&lt;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 clients = new List&lt;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</w:t>
      </w:r>
      <w:proofErr w:type="spellEnd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); //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вс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дключения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protected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ernal void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AddConnection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:rsidR="005D2063" w:rsidRPr="002E22B7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:rsidR="005D2063" w:rsidRPr="002E22B7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s.Add</w:t>
      </w:r>
      <w:proofErr w:type="spellEnd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</w:t>
      </w:r>
      <w:proofErr w:type="spellEnd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2E22B7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protected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ernal void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RemoveConnection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string id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//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лучаем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d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закрыто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дключение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lient =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s.FirstOrDefaul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c =&gt;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.Id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= id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// и удаляем его из списка подключений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f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client != null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s.Remov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//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рослушивани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входящих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дключений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protected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ernal void Listen(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ry</w:t>
      </w:r>
      <w:proofErr w:type="gramEnd"/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Listener</w:t>
      </w:r>
      <w:proofErr w:type="spellEnd"/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Listener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PAddress.Any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, 8888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Listener.Star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WriteLin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"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Сервер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запущен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.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Ожидани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дключений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..."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while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true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Clien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Clien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Listener.AcceptTcpClien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Clien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, this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Thread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Thread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hread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ew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hreadStar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.Process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Thread.Star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atch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Exception ex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WriteLin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ex.Messag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Disconnect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//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трансляция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сообщения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одключенным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клиентам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protected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ernal void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BroadcastMessag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string message, string id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byte[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data =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Encoding.Unicode.GetBytes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message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for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n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s.Coun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if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(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clients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</w:rPr>
        <w:t>[i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].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Id</w:t>
      </w:r>
      <w:proofErr w:type="spellEnd"/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!=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id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) // если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id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клиента не равно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id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отправляющего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//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передача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данных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s[</w:t>
      </w:r>
      <w:proofErr w:type="spellStart"/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].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.Write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data, 0,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.Length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//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отключение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всех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клиентов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protected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ernal void Disconnect(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tcpListener.Stop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); //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остановка</w:t>
      </w: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сервера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for</w:t>
      </w:r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n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s.Coun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r w:rsidRPr="005D2063">
        <w:rPr>
          <w:rFonts w:ascii="Consolas" w:hAnsi="Consolas" w:cs="Consolas"/>
          <w:color w:val="000000" w:themeColor="text1"/>
          <w:sz w:val="19"/>
          <w:szCs w:val="19"/>
        </w:rPr>
        <w:t>{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lastRenderedPageBreak/>
        <w:t xml:space="preserve">               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clients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</w:rPr>
        <w:t>[i</w:t>
      </w:r>
      <w:proofErr w:type="gram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].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Close</w:t>
      </w:r>
      <w:proofErr w:type="spellEnd"/>
      <w:proofErr w:type="gramEnd"/>
      <w:r w:rsidRPr="005D2063">
        <w:rPr>
          <w:rFonts w:ascii="Consolas" w:hAnsi="Consolas" w:cs="Consolas"/>
          <w:color w:val="000000" w:themeColor="text1"/>
          <w:sz w:val="19"/>
          <w:szCs w:val="19"/>
        </w:rPr>
        <w:t>(); //отключение клиента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           }</w:t>
      </w:r>
    </w:p>
    <w:p w:rsidR="005D2063" w:rsidRPr="005D2063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           </w:t>
      </w:r>
      <w:proofErr w:type="spellStart"/>
      <w:r w:rsidRPr="005D2063">
        <w:rPr>
          <w:rFonts w:ascii="Consolas" w:hAnsi="Consolas" w:cs="Consolas"/>
          <w:color w:val="000000" w:themeColor="text1"/>
          <w:sz w:val="19"/>
          <w:szCs w:val="19"/>
        </w:rPr>
        <w:t>Environment.Exit</w:t>
      </w:r>
      <w:proofErr w:type="spellEnd"/>
      <w:r w:rsidRPr="005D2063">
        <w:rPr>
          <w:rFonts w:ascii="Consolas" w:hAnsi="Consolas" w:cs="Consolas"/>
          <w:color w:val="000000" w:themeColor="text1"/>
          <w:sz w:val="19"/>
          <w:szCs w:val="19"/>
        </w:rPr>
        <w:t>(0); //завершение процесса</w:t>
      </w:r>
    </w:p>
    <w:p w:rsidR="005D2063" w:rsidRPr="002E22B7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5D2063">
        <w:rPr>
          <w:rFonts w:ascii="Consolas" w:hAnsi="Consolas" w:cs="Consolas"/>
          <w:color w:val="000000" w:themeColor="text1"/>
          <w:sz w:val="19"/>
          <w:szCs w:val="19"/>
        </w:rPr>
        <w:t xml:space="preserve">        </w:t>
      </w: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:rsidR="005D2063" w:rsidRPr="002E22B7" w:rsidRDefault="005D2063" w:rsidP="005D20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:rsidR="005D2063" w:rsidRPr="002E22B7" w:rsidRDefault="005D2063" w:rsidP="005D2063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:rsidR="005D2063" w:rsidRDefault="005D2063" w:rsidP="005D2063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311E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-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ientObject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System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Collections.Generic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0311E8" w:rsidRPr="002E22B7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</w:t>
      </w:r>
      <w:proofErr w:type="spellEnd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Net.Sockets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Net.Security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0311E8" w:rsidRPr="000645A9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namespace</w:t>
      </w:r>
      <w:proofErr w:type="gramEnd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ChatServer</w:t>
      </w:r>
      <w:proofErr w:type="spellEnd"/>
    </w:p>
    <w:p w:rsidR="000311E8" w:rsidRPr="000645A9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:rsidR="000311E8" w:rsidRPr="000645A9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</w:t>
      </w:r>
      <w:proofErr w:type="gram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public</w:t>
      </w:r>
      <w:proofErr w:type="gramEnd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lass </w:t>
      </w:r>
      <w:proofErr w:type="spell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</w:t>
      </w:r>
      <w:proofErr w:type="spellEnd"/>
    </w:p>
    <w:p w:rsidR="000311E8" w:rsidRPr="000645A9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protected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ernal string Id { get; private set; 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protected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ernal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NetworkStream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{ get; private set; 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Nam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cpClien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lient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Objec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server; //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объект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сервера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public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Objec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cpClien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cpClien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,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Objec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Objec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d =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Guid.NewGuid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.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oString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cpClien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Objec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Object.AddConnection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his);</w:t>
      </w:r>
    </w:p>
    <w:p w:rsidR="000311E8" w:rsidRPr="000645A9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:rsidR="000311E8" w:rsidRPr="000645A9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0311E8" w:rsidRPr="000645A9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public</w:t>
      </w:r>
      <w:proofErr w:type="gramEnd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void Process()</w:t>
      </w:r>
    </w:p>
    <w:p w:rsidR="000311E8" w:rsidRPr="000645A9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0311E8" w:rsidRPr="000645A9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try</w:t>
      </w:r>
      <w:proofErr w:type="gramEnd"/>
    </w:p>
    <w:p w:rsidR="000311E8" w:rsidRPr="000645A9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0311E8" w:rsidRPr="000645A9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</w:t>
      </w:r>
      <w:proofErr w:type="spellEnd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.GetStream</w:t>
      </w:r>
      <w:proofErr w:type="spellEnd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645A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//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получаем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имя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пользователя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message =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GetMessag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Name</w:t>
      </w:r>
      <w:proofErr w:type="spellEnd"/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message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Nam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вошел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в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чат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"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// посылаем сообщение о входе в чат всем подключенным пользователям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.BroadcastMessag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message,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his.Id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</w:rPr>
        <w:t>Console.WriteLin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</w:rPr>
        <w:t>(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</w:rPr>
        <w:t>messag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t xml:space="preserve">                // в бесконечном цикле получаем сообщения от клиента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while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true)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ry</w:t>
      </w:r>
      <w:proofErr w:type="gramEnd"/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GetMessag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.Forma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{0}: {1}",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Nam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, message);</w:t>
      </w:r>
    </w:p>
    <w:p w:rsidR="000311E8" w:rsidRPr="002E22B7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WriteLine</w:t>
      </w:r>
      <w:proofErr w:type="spellEnd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.BroadcastMessag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message,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his.Id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atch</w:t>
      </w:r>
      <w:proofErr w:type="gramEnd"/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.Forma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{0}: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покинул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чат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,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userNam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WriteLin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.BroadcastMessag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message,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his.Id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break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atch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Exception e)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WriteLin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e.Messag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2E22B7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r w:rsidRPr="002E22B7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2E22B7">
        <w:rPr>
          <w:rFonts w:ascii="Consolas" w:hAnsi="Consolas" w:cs="Consolas"/>
          <w:color w:val="000000" w:themeColor="text1"/>
          <w:sz w:val="19"/>
          <w:szCs w:val="19"/>
        </w:rPr>
        <w:t xml:space="preserve">           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</w:rPr>
        <w:t>finally</w:t>
      </w:r>
      <w:proofErr w:type="spellEnd"/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t xml:space="preserve">        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t xml:space="preserve">                // в случае выхода из цикла закрываем ресурсы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.RemoveConnection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his.Id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lose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t xml:space="preserve">        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t xml:space="preserve">        // чтение входящего сообщения и преобразование в строку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t xml:space="preserve">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private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string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GetMessag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)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0311E8" w:rsidRPr="002E22B7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byte</w:t>
      </w: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gramEnd"/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] 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</w:t>
      </w: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new</w:t>
      </w: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byte</w:t>
      </w: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[64]; //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буфер</w:t>
      </w: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для</w:t>
      </w: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получаемых</w:t>
      </w: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данных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2E22B7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Builder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builder = new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Builder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int</w:t>
      </w:r>
      <w:proofErr w:type="spellEnd"/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bytes = 0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do</w:t>
      </w:r>
      <w:proofErr w:type="gramEnd"/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bytes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.Read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data, 0,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data.Length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builder.Append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Encoding.Unicode.GetString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data, 0, bytes)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while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.DataAvailabl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return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builder.ToString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//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закрытие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подключения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protected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ernal void Close()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if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!= null)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slStream.Clos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if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client != null)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lient.Clos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:rsidR="005D2063" w:rsidRPr="000311E8" w:rsidRDefault="000311E8" w:rsidP="000311E8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:rsidR="00F35F0F" w:rsidRDefault="000311E8" w:rsidP="000311E8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311E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-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ogram: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System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hreading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namespace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hatServer</w:t>
      </w:r>
      <w:proofErr w:type="spellEnd"/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lass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Program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tatic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Objec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server; //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сервер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        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tatic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Thread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enThread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//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потока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для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прослушивания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        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tatic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void Main(string[]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args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ry</w:t>
      </w:r>
      <w:proofErr w:type="gramEnd"/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Objec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enThread</w:t>
      </w:r>
      <w:proofErr w:type="spellEnd"/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new Thread(new 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ThreadStar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.Listen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enThread.Star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 //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старт</w:t>
      </w: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потока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            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atch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(Exception ex)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server.Disconnect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Console.WriteLin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ex.Message</w:t>
      </w:r>
      <w:proofErr w:type="spellEnd"/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r w:rsidRPr="000311E8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lastRenderedPageBreak/>
        <w:t xml:space="preserve">        }</w:t>
      </w:r>
    </w:p>
    <w:p w:rsidR="000311E8" w:rsidRPr="000311E8" w:rsidRDefault="000311E8" w:rsidP="00031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t xml:space="preserve">    }</w:t>
      </w:r>
    </w:p>
    <w:p w:rsidR="000311E8" w:rsidRPr="000311E8" w:rsidRDefault="000311E8" w:rsidP="000311E8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311E8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:rsidR="00BA640D" w:rsidRPr="005D2063" w:rsidRDefault="00BA640D" w:rsidP="00D43AB8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643717" w:rsidRPr="005D2063" w:rsidRDefault="00643717" w:rsidP="00643717">
      <w:pPr>
        <w:spacing w:after="0" w:line="240" w:lineRule="auto"/>
        <w:ind w:firstLine="708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7130A2" w:rsidRPr="005D2063" w:rsidRDefault="007130A2" w:rsidP="007959D5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sectPr w:rsidR="007130A2" w:rsidRPr="005D2063" w:rsidSect="000311E8">
      <w:footerReference w:type="default" r:id="rId50"/>
      <w:pgSz w:w="11906" w:h="16838"/>
      <w:pgMar w:top="1134" w:right="850" w:bottom="1134" w:left="1701" w:header="708" w:footer="708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647FD" w:rsidRDefault="006647FD" w:rsidP="000311E8">
      <w:pPr>
        <w:spacing w:after="0" w:line="240" w:lineRule="auto"/>
      </w:pPr>
      <w:r>
        <w:separator/>
      </w:r>
    </w:p>
  </w:endnote>
  <w:endnote w:type="continuationSeparator" w:id="0">
    <w:p w:rsidR="006647FD" w:rsidRDefault="006647FD" w:rsidP="000311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29364490"/>
      <w:docPartObj>
        <w:docPartGallery w:val="Page Numbers (Bottom of Page)"/>
        <w:docPartUnique/>
      </w:docPartObj>
    </w:sdtPr>
    <w:sdtContent>
      <w:p w:rsidR="00BA074A" w:rsidRDefault="00BA074A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6AA1">
          <w:rPr>
            <w:noProof/>
          </w:rPr>
          <w:t>29</w:t>
        </w:r>
        <w:r>
          <w:fldChar w:fldCharType="end"/>
        </w:r>
      </w:p>
    </w:sdtContent>
  </w:sdt>
  <w:p w:rsidR="00BA074A" w:rsidRDefault="00BA074A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647FD" w:rsidRDefault="006647FD" w:rsidP="000311E8">
      <w:pPr>
        <w:spacing w:after="0" w:line="240" w:lineRule="auto"/>
      </w:pPr>
      <w:r>
        <w:separator/>
      </w:r>
    </w:p>
  </w:footnote>
  <w:footnote w:type="continuationSeparator" w:id="0">
    <w:p w:rsidR="006647FD" w:rsidRDefault="006647FD" w:rsidP="000311E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5A7A76"/>
    <w:multiLevelType w:val="hybridMultilevel"/>
    <w:tmpl w:val="2DE63166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09896E39"/>
    <w:multiLevelType w:val="hybridMultilevel"/>
    <w:tmpl w:val="1B54DC12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0A14543E"/>
    <w:multiLevelType w:val="hybridMultilevel"/>
    <w:tmpl w:val="031A534E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0D1B68D8"/>
    <w:multiLevelType w:val="hybridMultilevel"/>
    <w:tmpl w:val="73BA3DF0"/>
    <w:lvl w:ilvl="0" w:tplc="D8AA8B8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B17A3F"/>
    <w:multiLevelType w:val="hybridMultilevel"/>
    <w:tmpl w:val="0DFE05FC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0EA20DB1"/>
    <w:multiLevelType w:val="hybridMultilevel"/>
    <w:tmpl w:val="47D8A3CA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10331C3E"/>
    <w:multiLevelType w:val="hybridMultilevel"/>
    <w:tmpl w:val="3B466B2E"/>
    <w:lvl w:ilvl="0" w:tplc="0C4888D8">
      <w:start w:val="2"/>
      <w:numFmt w:val="bullet"/>
      <w:lvlText w:val=""/>
      <w:lvlJc w:val="left"/>
      <w:pPr>
        <w:ind w:left="1065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7" w15:restartNumberingAfterBreak="0">
    <w:nsid w:val="126736D9"/>
    <w:multiLevelType w:val="hybridMultilevel"/>
    <w:tmpl w:val="FC96B38A"/>
    <w:lvl w:ilvl="0" w:tplc="5D9486C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8F6341"/>
    <w:multiLevelType w:val="hybridMultilevel"/>
    <w:tmpl w:val="14FC446A"/>
    <w:lvl w:ilvl="0" w:tplc="A62ED2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1B98583B"/>
    <w:multiLevelType w:val="multilevel"/>
    <w:tmpl w:val="21FC3DD8"/>
    <w:lvl w:ilvl="0">
      <w:start w:val="1"/>
      <w:numFmt w:val="decimal"/>
      <w:lvlText w:val="%1"/>
      <w:lvlJc w:val="left"/>
      <w:pPr>
        <w:ind w:left="1128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8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48" w:hanging="2160"/>
      </w:pPr>
      <w:rPr>
        <w:rFonts w:hint="default"/>
      </w:rPr>
    </w:lvl>
  </w:abstractNum>
  <w:abstractNum w:abstractNumId="10" w15:restartNumberingAfterBreak="0">
    <w:nsid w:val="1D97613E"/>
    <w:multiLevelType w:val="hybridMultilevel"/>
    <w:tmpl w:val="B316C422"/>
    <w:lvl w:ilvl="0" w:tplc="A62ED27A">
      <w:start w:val="1"/>
      <w:numFmt w:val="bullet"/>
      <w:lvlText w:val="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1" w15:restartNumberingAfterBreak="0">
    <w:nsid w:val="290D0E7F"/>
    <w:multiLevelType w:val="hybridMultilevel"/>
    <w:tmpl w:val="4C4A4436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31413E12"/>
    <w:multiLevelType w:val="hybridMultilevel"/>
    <w:tmpl w:val="EB9C6D0A"/>
    <w:lvl w:ilvl="0" w:tplc="A62ED27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FF43FB"/>
    <w:multiLevelType w:val="hybridMultilevel"/>
    <w:tmpl w:val="4BE61D12"/>
    <w:lvl w:ilvl="0" w:tplc="DE6A1AB0">
      <w:start w:val="5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A8D7607"/>
    <w:multiLevelType w:val="hybridMultilevel"/>
    <w:tmpl w:val="5D924446"/>
    <w:lvl w:ilvl="0" w:tplc="A62ED27A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5" w15:restartNumberingAfterBreak="0">
    <w:nsid w:val="44872E8E"/>
    <w:multiLevelType w:val="hybridMultilevel"/>
    <w:tmpl w:val="5ED0AFCA"/>
    <w:lvl w:ilvl="0" w:tplc="A62ED2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516710E3"/>
    <w:multiLevelType w:val="hybridMultilevel"/>
    <w:tmpl w:val="167AB404"/>
    <w:lvl w:ilvl="0" w:tplc="34D07BD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B920DF"/>
    <w:multiLevelType w:val="hybridMultilevel"/>
    <w:tmpl w:val="624218E0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5B2E3EF0"/>
    <w:multiLevelType w:val="hybridMultilevel"/>
    <w:tmpl w:val="663EE9DE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63410E96"/>
    <w:multiLevelType w:val="hybridMultilevel"/>
    <w:tmpl w:val="4236892E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 w15:restartNumberingAfterBreak="0">
    <w:nsid w:val="6590088E"/>
    <w:multiLevelType w:val="hybridMultilevel"/>
    <w:tmpl w:val="1AE294F2"/>
    <w:lvl w:ilvl="0" w:tplc="A62ED27A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 w15:restartNumberingAfterBreak="0">
    <w:nsid w:val="66632A32"/>
    <w:multiLevelType w:val="hybridMultilevel"/>
    <w:tmpl w:val="313E614A"/>
    <w:lvl w:ilvl="0" w:tplc="0A9656F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F91B27"/>
    <w:multiLevelType w:val="hybridMultilevel"/>
    <w:tmpl w:val="A8262AA0"/>
    <w:lvl w:ilvl="0" w:tplc="42FAF01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 w15:restartNumberingAfterBreak="0">
    <w:nsid w:val="78604472"/>
    <w:multiLevelType w:val="hybridMultilevel"/>
    <w:tmpl w:val="7102F60C"/>
    <w:lvl w:ilvl="0" w:tplc="80280D02">
      <w:numFmt w:val="bullet"/>
      <w:lvlText w:val="-"/>
      <w:lvlJc w:val="left"/>
      <w:pPr>
        <w:ind w:left="1113" w:hanging="405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 w15:restartNumberingAfterBreak="0">
    <w:nsid w:val="78EA07C7"/>
    <w:multiLevelType w:val="hybridMultilevel"/>
    <w:tmpl w:val="1D0EEC8A"/>
    <w:lvl w:ilvl="0" w:tplc="8744C870">
      <w:start w:val="5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E5E2AD0"/>
    <w:multiLevelType w:val="hybridMultilevel"/>
    <w:tmpl w:val="1B8E7A70"/>
    <w:lvl w:ilvl="0" w:tplc="1272F2C6">
      <w:start w:val="5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F153019"/>
    <w:multiLevelType w:val="hybridMultilevel"/>
    <w:tmpl w:val="E9E23902"/>
    <w:lvl w:ilvl="0" w:tplc="A62ED2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"/>
  </w:num>
  <w:num w:numId="4">
    <w:abstractNumId w:val="22"/>
  </w:num>
  <w:num w:numId="5">
    <w:abstractNumId w:val="21"/>
  </w:num>
  <w:num w:numId="6">
    <w:abstractNumId w:val="3"/>
  </w:num>
  <w:num w:numId="7">
    <w:abstractNumId w:val="7"/>
  </w:num>
  <w:num w:numId="8">
    <w:abstractNumId w:val="16"/>
  </w:num>
  <w:num w:numId="9">
    <w:abstractNumId w:val="19"/>
  </w:num>
  <w:num w:numId="10">
    <w:abstractNumId w:val="5"/>
  </w:num>
  <w:num w:numId="11">
    <w:abstractNumId w:val="17"/>
  </w:num>
  <w:num w:numId="12">
    <w:abstractNumId w:val="0"/>
  </w:num>
  <w:num w:numId="13">
    <w:abstractNumId w:val="24"/>
  </w:num>
  <w:num w:numId="14">
    <w:abstractNumId w:val="13"/>
  </w:num>
  <w:num w:numId="15">
    <w:abstractNumId w:val="25"/>
  </w:num>
  <w:num w:numId="16">
    <w:abstractNumId w:val="8"/>
  </w:num>
  <w:num w:numId="17">
    <w:abstractNumId w:val="23"/>
  </w:num>
  <w:num w:numId="18">
    <w:abstractNumId w:val="12"/>
  </w:num>
  <w:num w:numId="19">
    <w:abstractNumId w:val="10"/>
  </w:num>
  <w:num w:numId="20">
    <w:abstractNumId w:val="6"/>
  </w:num>
  <w:num w:numId="21">
    <w:abstractNumId w:val="20"/>
  </w:num>
  <w:num w:numId="22">
    <w:abstractNumId w:val="14"/>
  </w:num>
  <w:num w:numId="23">
    <w:abstractNumId w:val="18"/>
  </w:num>
  <w:num w:numId="24">
    <w:abstractNumId w:val="26"/>
  </w:num>
  <w:num w:numId="25">
    <w:abstractNumId w:val="2"/>
  </w:num>
  <w:num w:numId="26">
    <w:abstractNumId w:val="15"/>
  </w:num>
  <w:num w:numId="2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4925"/>
    <w:rsid w:val="0000520E"/>
    <w:rsid w:val="000311E8"/>
    <w:rsid w:val="000645A9"/>
    <w:rsid w:val="000908B3"/>
    <w:rsid w:val="00093F6C"/>
    <w:rsid w:val="000B64C5"/>
    <w:rsid w:val="000D614B"/>
    <w:rsid w:val="00130CBE"/>
    <w:rsid w:val="002657CD"/>
    <w:rsid w:val="00296155"/>
    <w:rsid w:val="002D39A7"/>
    <w:rsid w:val="002E22B7"/>
    <w:rsid w:val="0032183C"/>
    <w:rsid w:val="003B63A4"/>
    <w:rsid w:val="004017CE"/>
    <w:rsid w:val="00417B04"/>
    <w:rsid w:val="00470104"/>
    <w:rsid w:val="0047215F"/>
    <w:rsid w:val="00492B51"/>
    <w:rsid w:val="00524796"/>
    <w:rsid w:val="005D2063"/>
    <w:rsid w:val="00610D05"/>
    <w:rsid w:val="00627F10"/>
    <w:rsid w:val="00636AA1"/>
    <w:rsid w:val="00643717"/>
    <w:rsid w:val="006647FD"/>
    <w:rsid w:val="00666A99"/>
    <w:rsid w:val="0067210B"/>
    <w:rsid w:val="00695847"/>
    <w:rsid w:val="006E77AA"/>
    <w:rsid w:val="006F2546"/>
    <w:rsid w:val="006F583D"/>
    <w:rsid w:val="00707707"/>
    <w:rsid w:val="007130A2"/>
    <w:rsid w:val="007508A4"/>
    <w:rsid w:val="007805E7"/>
    <w:rsid w:val="007959D5"/>
    <w:rsid w:val="007E29CA"/>
    <w:rsid w:val="007F3FB8"/>
    <w:rsid w:val="008460E6"/>
    <w:rsid w:val="008F180B"/>
    <w:rsid w:val="00920442"/>
    <w:rsid w:val="009F237A"/>
    <w:rsid w:val="009F7C50"/>
    <w:rsid w:val="00A2744C"/>
    <w:rsid w:val="00A57EBB"/>
    <w:rsid w:val="00A8165A"/>
    <w:rsid w:val="00AD4925"/>
    <w:rsid w:val="00AF1A1D"/>
    <w:rsid w:val="00B4475D"/>
    <w:rsid w:val="00B5475A"/>
    <w:rsid w:val="00B73871"/>
    <w:rsid w:val="00B97C4B"/>
    <w:rsid w:val="00BA074A"/>
    <w:rsid w:val="00BA640D"/>
    <w:rsid w:val="00BE157A"/>
    <w:rsid w:val="00C11291"/>
    <w:rsid w:val="00C429EB"/>
    <w:rsid w:val="00C4550C"/>
    <w:rsid w:val="00D01951"/>
    <w:rsid w:val="00D04ADA"/>
    <w:rsid w:val="00D12446"/>
    <w:rsid w:val="00D15797"/>
    <w:rsid w:val="00D43AB8"/>
    <w:rsid w:val="00D80B4A"/>
    <w:rsid w:val="00DA4EDD"/>
    <w:rsid w:val="00E21220"/>
    <w:rsid w:val="00E263AA"/>
    <w:rsid w:val="00E767DE"/>
    <w:rsid w:val="00EE3F67"/>
    <w:rsid w:val="00F00F98"/>
    <w:rsid w:val="00F35F0F"/>
    <w:rsid w:val="00FC74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75F69C"/>
  <w15:chartTrackingRefBased/>
  <w15:docId w15:val="{603826FE-A52A-4276-9493-04BEAECB22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3F67"/>
  </w:style>
  <w:style w:type="paragraph" w:styleId="1">
    <w:name w:val="heading 1"/>
    <w:basedOn w:val="a"/>
    <w:link w:val="10"/>
    <w:uiPriority w:val="9"/>
    <w:qFormat/>
    <w:rsid w:val="007508A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00520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66A9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EE3F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EE3F67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0D614B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7508A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6">
    <w:name w:val="No Spacing"/>
    <w:uiPriority w:val="1"/>
    <w:qFormat/>
    <w:rsid w:val="008460E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052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bb">
    <w:name w:val="bb"/>
    <w:basedOn w:val="a0"/>
    <w:rsid w:val="00BA640D"/>
  </w:style>
  <w:style w:type="table" w:styleId="a7">
    <w:name w:val="Table Grid"/>
    <w:basedOn w:val="a1"/>
    <w:uiPriority w:val="39"/>
    <w:rsid w:val="004701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0311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0311E8"/>
  </w:style>
  <w:style w:type="paragraph" w:styleId="aa">
    <w:name w:val="footer"/>
    <w:basedOn w:val="a"/>
    <w:link w:val="ab"/>
    <w:uiPriority w:val="99"/>
    <w:unhideWhenUsed/>
    <w:rsid w:val="000311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0311E8"/>
  </w:style>
  <w:style w:type="character" w:customStyle="1" w:styleId="30">
    <w:name w:val="Заголовок 3 Знак"/>
    <w:basedOn w:val="a0"/>
    <w:link w:val="3"/>
    <w:uiPriority w:val="9"/>
    <w:rsid w:val="00666A9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c">
    <w:name w:val="TOC Heading"/>
    <w:basedOn w:val="1"/>
    <w:next w:val="a"/>
    <w:uiPriority w:val="39"/>
    <w:unhideWhenUsed/>
    <w:qFormat/>
    <w:rsid w:val="00666A99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666A9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66A99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666A99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3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5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8%D0%BD%D1%82%D0%B5%D1%80%D0%BD%D0%B5%D1%82" TargetMode="External"/><Relationship Id="rId18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26" Type="http://schemas.openxmlformats.org/officeDocument/2006/relationships/hyperlink" Target="https://ru.wikipedia.org/wiki/SSL" TargetMode="External"/><Relationship Id="rId39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9A%D0%BB%D0%B8%D0%B5%D0%BD%D1%82-%D1%81%D0%B5%D1%80%D0%B2%D0%B5%D1%80" TargetMode="External"/><Relationship Id="rId34" Type="http://schemas.openxmlformats.org/officeDocument/2006/relationships/image" Target="media/image6.emf"/><Relationship Id="rId42" Type="http://schemas.openxmlformats.org/officeDocument/2006/relationships/image" Target="media/image10.png"/><Relationship Id="rId47" Type="http://schemas.openxmlformats.org/officeDocument/2006/relationships/hyperlink" Target="https://metanit.com/sharp/net" TargetMode="External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9B%D0%BE%D0%BA%D0%B0%D0%BB%D1%8C%D0%BD%D0%B0%D1%8F_%D1%81%D0%B5%D1%82%D1%8C" TargetMode="External"/><Relationship Id="rId17" Type="http://schemas.openxmlformats.org/officeDocument/2006/relationships/hyperlink" Target="https://ru.wikipedia.org/wiki/%D0%AE%D0%BD%D0%B8%D0%BA%D0%BE%D0%B4" TargetMode="External"/><Relationship Id="rId25" Type="http://schemas.openxmlformats.org/officeDocument/2006/relationships/hyperlink" Target="https://ru.wikipedia.org/wiki/%D0%98%D0%BD%D1%82%D0%B5%D1%80%D0%BD%D0%B5%D1%82" TargetMode="External"/><Relationship Id="rId33" Type="http://schemas.openxmlformats.org/officeDocument/2006/relationships/image" Target="media/image5.png"/><Relationship Id="rId38" Type="http://schemas.openxmlformats.org/officeDocument/2006/relationships/image" Target="media/image8.emf"/><Relationship Id="rId46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F%D0%BE%D0%BB%D1%8C%D0%B7%D0%BE%D0%B2%D0%B0%D1%82%D0%B5%D0%BB%D1%8C%D1%81%D0%BA%D0%B8%D0%B9_%D0%B8%D0%BD%D1%82%D0%B5%D1%80%D1%84%D0%B5%D0%B9%D1%81" TargetMode="External"/><Relationship Id="rId20" Type="http://schemas.openxmlformats.org/officeDocument/2006/relationships/hyperlink" Target="https://ru.wikipedia.org/wiki/%D0%A1%D0%BC%D0%B0%D0%B9%D0%BB%D0%B8%D0%BA" TargetMode="External"/><Relationship Id="rId29" Type="http://schemas.openxmlformats.org/officeDocument/2006/relationships/hyperlink" Target="https://ru.wikipedia.org/wiki/%D0%92%D0%B5%D0%B1-%D1%87%D0%B0%D1%82" TargetMode="External"/><Relationship Id="rId41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B%D0%BE%D0%BA%D0%B0%D0%BB%D1%8C%D0%BD%D0%B0%D1%8F_%D1%81%D0%B5%D1%82%D1%8C" TargetMode="External"/><Relationship Id="rId24" Type="http://schemas.openxmlformats.org/officeDocument/2006/relationships/hyperlink" Target="https://ru.wikipedia.org/wiki/%D0%9B%D0%BE%D0%BA%D0%B0%D0%BB%D1%8C%D0%BD%D0%B0%D1%8F_%D0%B2%D1%8B%D1%87%D0%B8%D1%81%D0%BB%D0%B8%D1%82%D0%B5%D0%BB%D1%8C%D0%BD%D0%B0%D1%8F_%D1%81%D0%B5%D1%82%D1%8C" TargetMode="External"/><Relationship Id="rId32" Type="http://schemas.openxmlformats.org/officeDocument/2006/relationships/image" Target="media/image4.png"/><Relationship Id="rId37" Type="http://schemas.openxmlformats.org/officeDocument/2006/relationships/oleObject" Target="embeddings/oleObject2.bin"/><Relationship Id="rId40" Type="http://schemas.openxmlformats.org/officeDocument/2006/relationships/image" Target="media/image9.emf"/><Relationship Id="rId45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23" Type="http://schemas.openxmlformats.org/officeDocument/2006/relationships/image" Target="media/image3.png"/><Relationship Id="rId28" Type="http://schemas.openxmlformats.org/officeDocument/2006/relationships/hyperlink" Target="https://ru.wikipedia.org/wiki/JSON" TargetMode="External"/><Relationship Id="rId36" Type="http://schemas.openxmlformats.org/officeDocument/2006/relationships/image" Target="media/image7.emf"/><Relationship Id="rId49" Type="http://schemas.openxmlformats.org/officeDocument/2006/relationships/hyperlink" Target="https://ru.wikipedia.org/wiki/Online_chat" TargetMode="External"/><Relationship Id="rId10" Type="http://schemas.openxmlformats.org/officeDocument/2006/relationships/hyperlink" Target="https://ru.wikipedia.org/wiki/%D0%A7%D0%B0%D1%82_(%D0%BF%D1%80%D0%BE%D0%B3%D1%80%D0%B0%D0%BC%D0%BC%D0%B0)" TargetMode="External"/><Relationship Id="rId19" Type="http://schemas.openxmlformats.org/officeDocument/2006/relationships/image" Target="media/image2.png"/><Relationship Id="rId31" Type="http://schemas.openxmlformats.org/officeDocument/2006/relationships/hyperlink" Target="https://ru.wikipedia.org/wiki/%D0%A1%D0%B8%D1%81%D1%82%D0%B5%D0%BC%D0%B0_%D0%BC%D0%B3%D0%BD%D0%BE%D0%B2%D0%B5%D0%BD%D0%BD%D0%BE%D0%B3%D0%BE_%D0%BE%D0%B1%D0%BC%D0%B5%D0%BD%D0%B0_%D1%81%D0%BE%D0%BE%D0%B1%D1%89%D0%B5%D0%BD%D0%B8%D1%8F%D0%BC%D0%B8" TargetMode="External"/><Relationship Id="rId44" Type="http://schemas.openxmlformats.org/officeDocument/2006/relationships/image" Target="media/image12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2%D0%B5%D0%B1-%D1%84%D0%BE%D1%80%D1%83%D0%BC" TargetMode="External"/><Relationship Id="rId14" Type="http://schemas.openxmlformats.org/officeDocument/2006/relationships/hyperlink" Target="https://ru.wikipedia.org/wiki/%D0%92%D1%8B%D0%B4%D0%B5%D0%BB%D0%B5%D0%BD%D0%BD%D1%8B%D0%B9_%D1%81%D0%B5%D1%80%D0%B2%D0%B5%D1%80" TargetMode="External"/><Relationship Id="rId22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27" Type="http://schemas.openxmlformats.org/officeDocument/2006/relationships/hyperlink" Target="https://ru.wikipedia.org/wiki/%D0%90%D0%B2%D1%82%D0%BE%D1%80%D0%B8%D0%B7%D0%B0%D1%86%D0%B8%D1%8F" TargetMode="External"/><Relationship Id="rId30" Type="http://schemas.openxmlformats.org/officeDocument/2006/relationships/hyperlink" Target="https://ru.wikipedia.org/wiki/%D0%91%D1%80%D0%B0%D1%83%D0%B7%D0%B5%D1%80" TargetMode="External"/><Relationship Id="rId35" Type="http://schemas.openxmlformats.org/officeDocument/2006/relationships/oleObject" Target="embeddings/oleObject1.bin"/><Relationship Id="rId43" Type="http://schemas.openxmlformats.org/officeDocument/2006/relationships/image" Target="media/image11.png"/><Relationship Id="rId48" Type="http://schemas.openxmlformats.org/officeDocument/2006/relationships/hyperlink" Target="https://docs.microsoft.com/en-us/dotnet/csharp/language-reference/" TargetMode="External"/><Relationship Id="rId8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DBF57F-9F3C-4A08-A824-AB76C915E1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2</TotalTime>
  <Pages>29</Pages>
  <Words>5517</Words>
  <Characters>31447</Characters>
  <Application>Microsoft Office Word</Application>
  <DocSecurity>0</DocSecurity>
  <Lines>262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г ОРГ</dc:creator>
  <cp:keywords/>
  <dc:description/>
  <cp:lastModifiedBy>рог ОРГ</cp:lastModifiedBy>
  <cp:revision>22</cp:revision>
  <dcterms:created xsi:type="dcterms:W3CDTF">2019-05-29T20:35:00Z</dcterms:created>
  <dcterms:modified xsi:type="dcterms:W3CDTF">2019-06-03T17:02:00Z</dcterms:modified>
</cp:coreProperties>
</file>